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1930" w:rsidRPr="00415F56" w:rsidRDefault="00B51930" w:rsidP="00EC0B43">
      <w:pPr>
        <w:rPr>
          <w:rFonts w:ascii="맑은 고딕" w:eastAsia="맑은 고딕" w:hAnsi="맑은 고딕" w:cs="Arial Unicode MS"/>
        </w:rPr>
      </w:pPr>
    </w:p>
    <w:p w:rsidR="001B2637" w:rsidRPr="00415F56" w:rsidRDefault="001B2637" w:rsidP="00EC0B43">
      <w:pPr>
        <w:rPr>
          <w:rFonts w:ascii="맑은 고딕" w:eastAsia="맑은 고딕" w:hAnsi="맑은 고딕" w:cs="Arial Unicode MS"/>
        </w:rPr>
      </w:pPr>
    </w:p>
    <w:p w:rsidR="002772A2" w:rsidRPr="00415F56" w:rsidRDefault="002772A2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B625DB" w:rsidRDefault="00B625DB" w:rsidP="00B625DB">
      <w:pPr>
        <w:jc w:val="center"/>
        <w:rPr>
          <w:rFonts w:ascii="맑은 고딕" w:eastAsia="맑은 고딕" w:hAnsi="맑은 고딕" w:cs="Arial Unicode MS"/>
          <w:b/>
          <w:sz w:val="40"/>
        </w:rPr>
      </w:pPr>
      <w:r w:rsidRPr="00B625DB">
        <w:rPr>
          <w:rFonts w:ascii="맑은 고딕" w:eastAsia="맑은 고딕" w:hAnsi="맑은 고딕" w:cs="Arial Unicode MS" w:hint="eastAsia"/>
          <w:b/>
          <w:sz w:val="40"/>
        </w:rPr>
        <w:t xml:space="preserve">무정지형 </w:t>
      </w:r>
      <w:r w:rsidRPr="00B625DB">
        <w:rPr>
          <w:rFonts w:ascii="맑은 고딕" w:eastAsia="맑은 고딕" w:hAnsi="맑은 고딕" w:cs="Arial Unicode MS"/>
          <w:b/>
          <w:sz w:val="40"/>
        </w:rPr>
        <w:t xml:space="preserve">DC </w:t>
      </w:r>
      <w:r w:rsidRPr="00B625DB">
        <w:rPr>
          <w:rFonts w:ascii="맑은 고딕" w:eastAsia="맑은 고딕" w:hAnsi="맑은 고딕" w:cs="Arial Unicode MS" w:hint="eastAsia"/>
          <w:b/>
          <w:sz w:val="40"/>
        </w:rPr>
        <w:t>고주파 변압기</w:t>
      </w:r>
    </w:p>
    <w:p w:rsidR="007A327C" w:rsidRDefault="00242698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  <w:r w:rsidR="007445FA">
        <w:rPr>
          <w:rFonts w:ascii="맑은 고딕" w:eastAsia="맑은 고딕" w:hAnsi="맑은 고딕" w:cs="Arial Unicode MS" w:hint="eastAsia"/>
          <w:b/>
          <w:sz w:val="40"/>
          <w:szCs w:val="40"/>
        </w:rPr>
        <w:t>FAULT TOLERANT DC-EPC-</w:t>
      </w:r>
      <w:r w:rsidR="00615585">
        <w:rPr>
          <w:rFonts w:ascii="맑은 고딕" w:eastAsia="맑은 고딕" w:hAnsi="맑은 고딕" w:cs="Arial Unicode MS"/>
          <w:b/>
          <w:sz w:val="40"/>
          <w:szCs w:val="40"/>
        </w:rPr>
        <w:t>10</w:t>
      </w:r>
      <w:r w:rsidR="00D064F6">
        <w:rPr>
          <w:rFonts w:ascii="맑은 고딕" w:eastAsia="맑은 고딕" w:hAnsi="맑은 고딕" w:cs="Arial Unicode MS"/>
          <w:b/>
          <w:sz w:val="40"/>
          <w:szCs w:val="40"/>
        </w:rPr>
        <w:t>5</w:t>
      </w:r>
      <w:r w:rsidR="005F7654">
        <w:rPr>
          <w:rFonts w:ascii="맑은 고딕" w:eastAsia="맑은 고딕" w:hAnsi="맑은 고딕" w:cs="Arial Unicode MS" w:hint="eastAsia"/>
          <w:b/>
          <w:sz w:val="40"/>
          <w:szCs w:val="40"/>
        </w:rPr>
        <w:t>k</w:t>
      </w:r>
      <w:r w:rsidR="00883A7B" w:rsidRPr="00415F56">
        <w:rPr>
          <w:rFonts w:ascii="맑은 고딕" w:eastAsia="맑은 고딕" w:hAnsi="맑은 고딕" w:cs="Arial Unicode MS"/>
          <w:b/>
          <w:sz w:val="40"/>
          <w:szCs w:val="40"/>
        </w:rPr>
        <w:t>W</w:t>
      </w:r>
      <w:r w:rsidR="00111E88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</w:p>
    <w:p w:rsidR="0065138E" w:rsidRPr="00415F56" w:rsidRDefault="007A327C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통합 </w:t>
      </w:r>
      <w:r w:rsidR="006F717E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>Manual</w:t>
      </w:r>
    </w:p>
    <w:p w:rsidR="0024759E" w:rsidRPr="007445FA" w:rsidRDefault="0024759E" w:rsidP="00CC79A3">
      <w:pPr>
        <w:jc w:val="center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</w:p>
    <w:p w:rsidR="0065138E" w:rsidRPr="00415F56" w:rsidRDefault="005F43C9" w:rsidP="00242698">
      <w:pPr>
        <w:ind w:firstLineChars="750" w:firstLine="2400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  <w:r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(</w:t>
      </w:r>
      <w:r w:rsidR="00615585">
        <w:rPr>
          <w:rFonts w:ascii="맑은 고딕" w:eastAsia="맑은 고딕" w:hAnsi="맑은 고딕" w:cs="Arial Unicode MS"/>
          <w:b/>
          <w:sz w:val="32"/>
          <w:szCs w:val="32"/>
        </w:rPr>
        <w:t>10</w:t>
      </w:r>
      <w:r w:rsidR="00D064F6">
        <w:rPr>
          <w:rFonts w:ascii="맑은 고딕" w:eastAsia="맑은 고딕" w:hAnsi="맑은 고딕" w:cs="Arial Unicode MS" w:hint="eastAsia"/>
          <w:b/>
          <w:sz w:val="32"/>
          <w:szCs w:val="32"/>
        </w:rPr>
        <w:t>5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kW / Max.</w:t>
      </w:r>
      <w:r w:rsidR="00615585">
        <w:rPr>
          <w:rFonts w:ascii="맑은 고딕" w:eastAsia="맑은 고딕" w:hAnsi="맑은 고딕" w:cs="Arial Unicode MS" w:hint="eastAsia"/>
          <w:b/>
          <w:sz w:val="32"/>
          <w:szCs w:val="32"/>
        </w:rPr>
        <w:t>8</w:t>
      </w:r>
      <w:r w:rsidR="00615585">
        <w:rPr>
          <w:rFonts w:ascii="맑은 고딕" w:eastAsia="맑은 고딕" w:hAnsi="맑은 고딕" w:cs="Arial Unicode MS"/>
          <w:b/>
          <w:sz w:val="32"/>
          <w:szCs w:val="32"/>
        </w:rPr>
        <w:t>3</w:t>
      </w:r>
      <w:r w:rsidR="00883A7B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kV / Max.</w:t>
      </w:r>
      <w:r w:rsidR="00615585">
        <w:rPr>
          <w:rFonts w:ascii="맑은 고딕" w:eastAsia="맑은 고딕" w:hAnsi="맑은 고딕" w:cs="Arial Unicode MS" w:hint="eastAsia"/>
          <w:b/>
          <w:sz w:val="32"/>
          <w:szCs w:val="32"/>
        </w:rPr>
        <w:t>1265</w:t>
      </w:r>
      <w:r w:rsidR="00883A7B" w:rsidRPr="00415F56">
        <w:rPr>
          <w:rFonts w:ascii="맑은 고딕" w:eastAsia="맑은 고딕" w:hAnsi="맑은 고딕" w:cs="Arial Unicode MS"/>
          <w:b/>
          <w:sz w:val="32"/>
          <w:szCs w:val="32"/>
        </w:rPr>
        <w:t>m</w:t>
      </w:r>
      <w:r w:rsidR="00C11F1A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A)</w:t>
      </w: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D064F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9E5A9C" w:rsidRPr="00415F56" w:rsidRDefault="00FA5148" w:rsidP="005C276C">
      <w:pPr>
        <w:ind w:firstLineChars="2000" w:firstLine="4400"/>
        <w:outlineLvl w:val="0"/>
        <w:rPr>
          <w:rFonts w:ascii="맑은 고딕" w:eastAsia="맑은 고딕" w:hAnsi="맑은 고딕" w:cs="Arial Unicode MS"/>
          <w:b/>
          <w:sz w:val="22"/>
        </w:rPr>
      </w:pPr>
      <w:r w:rsidRPr="00415F56">
        <w:rPr>
          <w:rFonts w:ascii="맑은 고딕" w:eastAsia="맑은 고딕" w:hAnsi="맑은 고딕" w:cs="Arial Unicode MS" w:hint="eastAsia"/>
          <w:b/>
          <w:sz w:val="22"/>
        </w:rPr>
        <w:t>REV 0</w:t>
      </w:r>
      <w:r w:rsidR="00D7097F">
        <w:rPr>
          <w:rFonts w:ascii="맑은 고딕" w:eastAsia="맑은 고딕" w:hAnsi="맑은 고딕" w:cs="Arial Unicode MS"/>
          <w:b/>
          <w:sz w:val="22"/>
        </w:rPr>
        <w:t>.1</w:t>
      </w:r>
    </w:p>
    <w:p w:rsidR="0065138E" w:rsidRPr="00415F56" w:rsidRDefault="0065138E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3C7162" w:rsidRPr="00415F56" w:rsidRDefault="003C7162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8E50AB" w:rsidRDefault="008E50AB" w:rsidP="007A327C">
      <w:pPr>
        <w:widowControl/>
        <w:wordWrap/>
        <w:autoSpaceDE/>
        <w:autoSpaceDN/>
        <w:ind w:firstLineChars="1000" w:firstLine="4000"/>
        <w:rPr>
          <w:rFonts w:ascii="맑은 고딕" w:eastAsia="맑은 고딕" w:hAnsi="맑은 고딕"/>
          <w:b/>
          <w:sz w:val="40"/>
        </w:rPr>
      </w:pPr>
    </w:p>
    <w:p w:rsidR="00B82D08" w:rsidRPr="00155EFA" w:rsidRDefault="00B82D08" w:rsidP="007A327C">
      <w:pPr>
        <w:widowControl/>
        <w:wordWrap/>
        <w:autoSpaceDE/>
        <w:autoSpaceDN/>
        <w:ind w:firstLineChars="1000" w:firstLine="4000"/>
        <w:rPr>
          <w:rFonts w:ascii="맑은 고딕" w:eastAsia="맑은 고딕" w:hAnsi="맑은 고딕"/>
          <w:b/>
          <w:sz w:val="40"/>
        </w:rPr>
      </w:pPr>
      <w:r w:rsidRPr="00155EFA">
        <w:rPr>
          <w:rFonts w:ascii="맑은 고딕" w:eastAsia="맑은 고딕" w:hAnsi="맑은 고딕" w:hint="eastAsia"/>
          <w:b/>
          <w:sz w:val="40"/>
        </w:rPr>
        <w:lastRenderedPageBreak/>
        <w:t xml:space="preserve">- </w:t>
      </w:r>
      <w:r w:rsidRPr="00415F56">
        <w:rPr>
          <w:rFonts w:ascii="맑은 고딕" w:eastAsia="맑은 고딕" w:hAnsi="맑은 고딕"/>
          <w:b/>
          <w:sz w:val="40"/>
          <w:lang w:val="ko-KR"/>
        </w:rPr>
        <w:t>목차</w:t>
      </w:r>
      <w:r w:rsidRPr="00155EFA">
        <w:rPr>
          <w:rFonts w:ascii="맑은 고딕" w:eastAsia="맑은 고딕" w:hAnsi="맑은 고딕" w:hint="eastAsia"/>
          <w:b/>
          <w:sz w:val="40"/>
        </w:rPr>
        <w:t xml:space="preserve"> </w:t>
      </w:r>
      <w:r w:rsidRPr="00155EFA">
        <w:rPr>
          <w:rFonts w:ascii="맑은 고딕" w:eastAsia="맑은 고딕" w:hAnsi="맑은 고딕"/>
          <w:b/>
          <w:sz w:val="40"/>
        </w:rPr>
        <w:t>–</w:t>
      </w:r>
    </w:p>
    <w:p w:rsidR="00B82D08" w:rsidRPr="00F77630" w:rsidRDefault="00B82D08" w:rsidP="00686488">
      <w:pPr>
        <w:pStyle w:val="12"/>
        <w:rPr>
          <w:lang w:val="en-US"/>
        </w:rPr>
      </w:pPr>
      <w:r w:rsidRPr="00F77630">
        <w:rPr>
          <w:rFonts w:hint="eastAsia"/>
          <w:lang w:val="en-US"/>
        </w:rPr>
        <w:t xml:space="preserve">1. </w:t>
      </w:r>
      <w:r w:rsidRPr="00415F56">
        <w:rPr>
          <w:rFonts w:hint="eastAsia"/>
        </w:rPr>
        <w:t>안전</w:t>
      </w:r>
      <w:r w:rsidRPr="00F77630">
        <w:rPr>
          <w:rFonts w:hint="eastAsia"/>
          <w:lang w:val="en-US"/>
        </w:rPr>
        <w:t xml:space="preserve"> </w:t>
      </w:r>
      <w:r w:rsidRPr="00F77630">
        <w:rPr>
          <w:lang w:val="en-US"/>
        </w:rPr>
        <w:tab/>
      </w:r>
      <w:r w:rsidR="00686488" w:rsidRPr="00F77630">
        <w:rPr>
          <w:rFonts w:hint="eastAsia"/>
          <w:lang w:val="en-US"/>
        </w:rPr>
        <w:t>3</w:t>
      </w:r>
    </w:p>
    <w:p w:rsidR="00922EFB" w:rsidRPr="00F77630" w:rsidRDefault="00B82D08" w:rsidP="00686488">
      <w:pPr>
        <w:pStyle w:val="12"/>
        <w:rPr>
          <w:lang w:val="en-US"/>
        </w:rPr>
      </w:pPr>
      <w:r w:rsidRPr="00F77630">
        <w:rPr>
          <w:rFonts w:hint="eastAsia"/>
          <w:lang w:val="en-US"/>
        </w:rPr>
        <w:t xml:space="preserve">2. </w:t>
      </w:r>
      <w:r w:rsidR="00B54964" w:rsidRPr="00415F56">
        <w:rPr>
          <w:rFonts w:hint="eastAsia"/>
        </w:rPr>
        <w:t>제품사양</w:t>
      </w:r>
      <w:r w:rsidR="00B54964" w:rsidRPr="00F77630">
        <w:rPr>
          <w:rFonts w:hint="eastAsia"/>
          <w:lang w:val="en-US"/>
        </w:rPr>
        <w:t xml:space="preserve"> </w:t>
      </w:r>
      <w:r w:rsidR="00B54964" w:rsidRPr="00F77630">
        <w:rPr>
          <w:lang w:val="en-US"/>
        </w:rPr>
        <w:tab/>
      </w:r>
      <w:r w:rsidR="00686488" w:rsidRPr="00F77630">
        <w:rPr>
          <w:rFonts w:hint="eastAsia"/>
          <w:lang w:val="en-US"/>
        </w:rPr>
        <w:t>5</w:t>
      </w:r>
    </w:p>
    <w:p w:rsidR="00922EFB" w:rsidRPr="00F77630" w:rsidRDefault="00922EFB" w:rsidP="00686488">
      <w:pPr>
        <w:pStyle w:val="12"/>
        <w:rPr>
          <w:lang w:val="en-US"/>
        </w:rPr>
      </w:pPr>
      <w:r w:rsidRPr="00F77630">
        <w:rPr>
          <w:rFonts w:hint="eastAsia"/>
          <w:lang w:val="en-US"/>
        </w:rPr>
        <w:t xml:space="preserve">3. </w:t>
      </w:r>
      <w:r w:rsidRPr="00415F56">
        <w:rPr>
          <w:rFonts w:hint="eastAsia"/>
        </w:rPr>
        <w:t>제품</w:t>
      </w:r>
      <w:r>
        <w:rPr>
          <w:rFonts w:hint="eastAsia"/>
        </w:rPr>
        <w:t>설명</w:t>
      </w:r>
      <w:r w:rsidRPr="00F77630">
        <w:rPr>
          <w:rFonts w:hint="eastAsia"/>
          <w:lang w:val="en-US"/>
        </w:rPr>
        <w:t xml:space="preserve"> </w:t>
      </w:r>
      <w:r w:rsidRPr="00F77630">
        <w:rPr>
          <w:lang w:val="en-US"/>
        </w:rPr>
        <w:tab/>
      </w:r>
      <w:r w:rsidR="00686488" w:rsidRPr="00F77630">
        <w:rPr>
          <w:rFonts w:hint="eastAsia"/>
          <w:lang w:val="en-US"/>
        </w:rPr>
        <w:t>6</w:t>
      </w:r>
    </w:p>
    <w:p w:rsidR="00B82D08" w:rsidRPr="00F77630" w:rsidRDefault="00922EFB" w:rsidP="00686488">
      <w:pPr>
        <w:pStyle w:val="12"/>
        <w:rPr>
          <w:lang w:val="en-US"/>
        </w:rPr>
      </w:pPr>
      <w:r w:rsidRPr="00F77630">
        <w:rPr>
          <w:rFonts w:hint="eastAsia"/>
          <w:lang w:val="en-US"/>
        </w:rPr>
        <w:t>4</w:t>
      </w:r>
      <w:r w:rsidR="00B54964" w:rsidRPr="00F77630">
        <w:rPr>
          <w:rFonts w:hint="eastAsia"/>
          <w:lang w:val="en-US"/>
        </w:rPr>
        <w:t xml:space="preserve">. </w:t>
      </w:r>
      <w:r w:rsidR="00415F56">
        <w:rPr>
          <w:rFonts w:hint="eastAsia"/>
        </w:rPr>
        <w:t>운송</w:t>
      </w:r>
      <w:r w:rsidR="00415F56" w:rsidRPr="00F77630">
        <w:rPr>
          <w:rFonts w:hint="eastAsia"/>
          <w:lang w:val="en-US"/>
        </w:rPr>
        <w:t xml:space="preserve"> </w:t>
      </w:r>
      <w:r w:rsidR="00415F56">
        <w:rPr>
          <w:rFonts w:hint="eastAsia"/>
        </w:rPr>
        <w:t>및</w:t>
      </w:r>
      <w:r w:rsidR="00415F56" w:rsidRPr="00F77630">
        <w:rPr>
          <w:rFonts w:hint="eastAsia"/>
          <w:lang w:val="en-US"/>
        </w:rPr>
        <w:t xml:space="preserve"> </w:t>
      </w:r>
      <w:r w:rsidR="00B82D08" w:rsidRPr="00415F56">
        <w:rPr>
          <w:rFonts w:hint="eastAsia"/>
        </w:rPr>
        <w:t>설치</w:t>
      </w:r>
      <w:r w:rsidR="00B82D08" w:rsidRPr="00F77630">
        <w:rPr>
          <w:rFonts w:hint="eastAsia"/>
          <w:lang w:val="en-US"/>
        </w:rPr>
        <w:t xml:space="preserve"> </w:t>
      </w:r>
      <w:r w:rsidR="00B82D08" w:rsidRPr="00F77630">
        <w:rPr>
          <w:lang w:val="en-US"/>
        </w:rPr>
        <w:tab/>
      </w:r>
      <w:r w:rsidR="00686488" w:rsidRPr="00F77630">
        <w:rPr>
          <w:rFonts w:hint="eastAsia"/>
          <w:lang w:val="en-US"/>
        </w:rPr>
        <w:t>10</w:t>
      </w:r>
    </w:p>
    <w:p w:rsidR="00B82D08" w:rsidRPr="00155EFA" w:rsidRDefault="00922EFB" w:rsidP="00686488">
      <w:pPr>
        <w:pStyle w:val="12"/>
      </w:pPr>
      <w:r w:rsidRPr="00155EFA">
        <w:rPr>
          <w:rFonts w:hint="eastAsia"/>
        </w:rPr>
        <w:t>5</w:t>
      </w:r>
      <w:r w:rsidR="00B82D08" w:rsidRPr="00155EFA">
        <w:rPr>
          <w:rFonts w:hint="eastAsia"/>
        </w:rPr>
        <w:t xml:space="preserve">. </w:t>
      </w:r>
      <w:r w:rsidR="009B5789" w:rsidRPr="002A4C64">
        <w:rPr>
          <w:rFonts w:hint="eastAsia"/>
        </w:rPr>
        <w:t>Set</w:t>
      </w:r>
      <w:r w:rsidR="009B5789" w:rsidRPr="002A4C64">
        <w:t xml:space="preserve"> up(</w:t>
      </w:r>
      <w:r w:rsidR="009B5789">
        <w:rPr>
          <w:rFonts w:hint="eastAsia"/>
        </w:rPr>
        <w:t>설정</w:t>
      </w:r>
      <w:r w:rsidR="009B5789" w:rsidRPr="002A4C64">
        <w:rPr>
          <w:rFonts w:hint="eastAsia"/>
        </w:rPr>
        <w:t>)</w:t>
      </w:r>
      <w:r w:rsidR="00D7097F" w:rsidRPr="00155EFA">
        <w:rPr>
          <w:rFonts w:hint="eastAsia"/>
        </w:rPr>
        <w:t xml:space="preserve"> Manual</w:t>
      </w:r>
      <w:r w:rsidR="00B82D08" w:rsidRPr="00155EFA">
        <w:rPr>
          <w:rFonts w:hint="eastAsia"/>
        </w:rPr>
        <w:t xml:space="preserve"> </w:t>
      </w:r>
      <w:r w:rsidR="00B82D08" w:rsidRPr="00155EFA">
        <w:tab/>
      </w:r>
      <w:r w:rsidR="00686488">
        <w:rPr>
          <w:rFonts w:hint="eastAsia"/>
        </w:rPr>
        <w:t>15</w:t>
      </w:r>
    </w:p>
    <w:p w:rsidR="00BE164F" w:rsidRPr="00155EFA" w:rsidRDefault="00922EFB" w:rsidP="00686488">
      <w:pPr>
        <w:pStyle w:val="12"/>
      </w:pPr>
      <w:r w:rsidRPr="00155EFA">
        <w:rPr>
          <w:rFonts w:hint="eastAsia"/>
        </w:rPr>
        <w:t>6</w:t>
      </w:r>
      <w:r w:rsidR="00DD48F8" w:rsidRPr="00155EFA">
        <w:rPr>
          <w:rFonts w:hint="eastAsia"/>
        </w:rPr>
        <w:t xml:space="preserve">. </w:t>
      </w:r>
      <w:r w:rsidR="009B5789">
        <w:rPr>
          <w:rFonts w:hint="eastAsia"/>
        </w:rPr>
        <w:t>트러블</w:t>
      </w:r>
      <w:r w:rsidR="009B5789" w:rsidRPr="002A4C64">
        <w:rPr>
          <w:rFonts w:hint="eastAsia"/>
        </w:rPr>
        <w:t xml:space="preserve"> </w:t>
      </w:r>
      <w:r w:rsidR="009B5789">
        <w:rPr>
          <w:rFonts w:hint="eastAsia"/>
        </w:rPr>
        <w:t>슈팅</w:t>
      </w:r>
      <w:r w:rsidR="00D7097F" w:rsidRPr="00155EFA">
        <w:rPr>
          <w:rFonts w:hint="eastAsia"/>
        </w:rPr>
        <w:t xml:space="preserve"> Manual</w:t>
      </w:r>
      <w:r w:rsidR="00DD48F8" w:rsidRPr="00155EFA">
        <w:rPr>
          <w:rFonts w:hint="eastAsia"/>
        </w:rPr>
        <w:t xml:space="preserve"> </w:t>
      </w:r>
      <w:r w:rsidR="00DD48F8" w:rsidRPr="00155EFA">
        <w:tab/>
      </w:r>
      <w:r w:rsidR="00686488">
        <w:rPr>
          <w:rFonts w:hint="eastAsia"/>
        </w:rPr>
        <w:t>19</w:t>
      </w:r>
    </w:p>
    <w:p w:rsidR="00BE164F" w:rsidRPr="00686488" w:rsidRDefault="00BE164F" w:rsidP="00686488">
      <w:pPr>
        <w:pStyle w:val="12"/>
        <w:rPr>
          <w:lang w:val="en-US"/>
        </w:rPr>
      </w:pPr>
      <w:r w:rsidRPr="00155EFA">
        <w:rPr>
          <w:rFonts w:hint="eastAsia"/>
        </w:rPr>
        <w:t xml:space="preserve">7. </w:t>
      </w:r>
      <w:r w:rsidR="009B5789">
        <w:rPr>
          <w:rFonts w:hint="eastAsia"/>
        </w:rPr>
        <w:t>운전Manual (Local Key Pad</w:t>
      </w:r>
      <w:r w:rsidR="002A4C64">
        <w:t>)</w:t>
      </w:r>
      <w:r w:rsidR="002A4C64" w:rsidRPr="002A4C64">
        <w:t xml:space="preserve"> </w:t>
      </w:r>
      <w:r w:rsidR="002A4C64" w:rsidRPr="00155EFA">
        <w:tab/>
      </w:r>
      <w:r w:rsidR="00526F0D">
        <w:t>.</w:t>
      </w:r>
      <w:r w:rsidR="002A4C64">
        <w:t>2</w:t>
      </w:r>
      <w:r w:rsidR="00686488">
        <w:t>4</w:t>
      </w:r>
    </w:p>
    <w:p w:rsidR="00415F56" w:rsidRPr="00686488" w:rsidRDefault="00DD48F8" w:rsidP="00686488">
      <w:pPr>
        <w:pStyle w:val="12"/>
      </w:pPr>
      <w:r w:rsidRPr="00415F56">
        <w:br w:type="page"/>
      </w:r>
      <w:r w:rsidR="00415F56" w:rsidRPr="00686488">
        <w:rPr>
          <w:rFonts w:hint="eastAsia"/>
        </w:rPr>
        <w:lastRenderedPageBreak/>
        <w:t>1. 안 전</w:t>
      </w:r>
    </w:p>
    <w:tbl>
      <w:tblPr>
        <w:tblW w:w="0" w:type="auto"/>
        <w:tblInd w:w="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750"/>
        <w:gridCol w:w="1928"/>
        <w:gridCol w:w="2800"/>
      </w:tblGrid>
      <w:tr w:rsidR="009064B8" w:rsidRPr="00415F56" w:rsidTr="00A36495">
        <w:trPr>
          <w:trHeight w:val="393"/>
        </w:trPr>
        <w:tc>
          <w:tcPr>
            <w:tcW w:w="9458" w:type="dxa"/>
            <w:gridSpan w:val="4"/>
            <w:shd w:val="clear" w:color="auto" w:fill="FFC000"/>
          </w:tcPr>
          <w:p w:rsidR="009064B8" w:rsidRPr="00A36495" w:rsidRDefault="009064B8" w:rsidP="008B22EE">
            <w:pPr>
              <w:jc w:val="center"/>
              <w:rPr>
                <w:rFonts w:ascii="맑은 고딕" w:eastAsia="맑은 고딕" w:hAnsi="맑은 고딕"/>
                <w:b/>
              </w:rPr>
            </w:pPr>
            <w:proofErr w:type="gramStart"/>
            <w:r w:rsidRPr="00A36495">
              <w:rPr>
                <w:rFonts w:ascii="맑은 고딕" w:eastAsia="맑은 고딕" w:hAnsi="맑은 고딕" w:hint="eastAsia"/>
                <w:b/>
                <w:sz w:val="22"/>
              </w:rPr>
              <w:t>기  호</w:t>
            </w:r>
            <w:proofErr w:type="gramEnd"/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47345"/>
                  <wp:effectExtent l="19050" t="0" r="1905" b="0"/>
                  <wp:docPr id="3" name="그림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기 감전 위험 주의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98" w:dyaOrig="490">
                <v:shape id="_x0000_i1026" type="#_x0000_t75" style="width:49.8pt;height:11.4pt" o:ole="">
                  <v:imagedata r:id="rId9" o:title=""/>
                </v:shape>
                <o:OLEObject Type="Embed" ProgID="Visio.Drawing.11" ShapeID="_x0000_i1026" DrawAspect="Content" ObjectID="_1697279430" r:id="rId10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proofErr w:type="spellStart"/>
            <w:r w:rsidRPr="00415F56">
              <w:rPr>
                <w:rFonts w:ascii="맑은 고딕" w:eastAsia="맑은 고딕" w:hAnsi="맑은 고딕" w:hint="eastAsia"/>
              </w:rPr>
              <w:t>인덕터</w:t>
            </w:r>
            <w:proofErr w:type="spellEnd"/>
            <w:r w:rsidRPr="00415F56">
              <w:rPr>
                <w:rFonts w:ascii="맑은 고딕" w:eastAsia="맑은 고딕" w:hAnsi="맑은 고딕" w:hint="eastAsia"/>
              </w:rPr>
              <w:t>(Inductor, L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38455"/>
                  <wp:effectExtent l="19050" t="0" r="1905" b="0"/>
                  <wp:docPr id="5" name="그림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38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의, 경고문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406400" cy="271145"/>
                  <wp:effectExtent l="19050" t="0" r="0" b="0"/>
                  <wp:docPr id="6" name="그림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400" cy="271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다이오드(Diode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28600"/>
                  <wp:effectExtent l="19050" t="0" r="0" b="0"/>
                  <wp:docPr id="7" name="그림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DC (직류)</w:t>
            </w:r>
          </w:p>
        </w:tc>
        <w:tc>
          <w:tcPr>
            <w:tcW w:w="1928" w:type="dxa"/>
            <w:vAlign w:val="center"/>
          </w:tcPr>
          <w:p w:rsidR="009064B8" w:rsidRPr="00415F56" w:rsidRDefault="003F5908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object w:dxaOrig="2496" w:dyaOrig="3600">
                <v:shape id="_x0000_i1027" type="#_x0000_t75" style="width:45pt;height:64.8pt" o:ole="">
                  <v:imagedata r:id="rId14" o:title=""/>
                </v:shape>
                <o:OLEObject Type="Embed" ProgID="PBrush" ShapeID="_x0000_i1027" DrawAspect="Content" ObjectID="_1697279431" r:id="rId15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3F5908" w:rsidP="003F5908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MOSFET</w:t>
            </w:r>
            <w:r w:rsidR="009064B8" w:rsidRPr="00415F56">
              <w:rPr>
                <w:rFonts w:ascii="맑은 고딕" w:eastAsia="맑은 고딕" w:hAnsi="맑은 고딕" w:hint="eastAsia"/>
              </w:rPr>
              <w:t>(</w:t>
            </w:r>
            <w:r>
              <w:rPr>
                <w:rFonts w:ascii="맑은 고딕" w:eastAsia="맑은 고딕" w:hAnsi="맑은 고딕" w:hint="eastAsia"/>
              </w:rPr>
              <w:t>Switching 소자</w:t>
            </w:r>
            <w:r w:rsidR="009064B8" w:rsidRPr="00415F56">
              <w:rPr>
                <w:rFonts w:ascii="맑은 고딕" w:eastAsia="맑은 고딕" w:hAnsi="맑은 고딕" w:hint="eastAsia"/>
              </w:rPr>
              <w:t>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38455" cy="228600"/>
                  <wp:effectExtent l="19050" t="0" r="4445" b="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AC (교류)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031" w:dyaOrig="2116">
                <v:shape id="_x0000_i1028" type="#_x0000_t75" style="width:34.2pt;height:35.4pt" o:ole="">
                  <v:imagedata r:id="rId17" o:title=""/>
                </v:shape>
                <o:OLEObject Type="Embed" ProgID="Visio.Drawing.11" ShapeID="_x0000_i1028" DrawAspect="Content" ObjectID="_1697279432" r:id="rId18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트랜스포머(Transformer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83" w:dyaOrig="743">
                <v:shape id="_x0000_i1029" type="#_x0000_t75" style="width:49.8pt;height:16.8pt" o:ole="">
                  <v:imagedata r:id="rId19" o:title=""/>
                </v:shape>
                <o:OLEObject Type="Embed" ProgID="Visio.Drawing.11" ShapeID="_x0000_i1029" DrawAspect="Content" ObjectID="_1697279433" r:id="rId20"/>
              </w:object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저항(R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245745" cy="228600"/>
                  <wp:effectExtent l="19050" t="0" r="1905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접지(Ground, Earth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541655" cy="169545"/>
                  <wp:effectExtent l="19050" t="0" r="0" b="0"/>
                  <wp:docPr id="13" name="그림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655" cy="169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퓨즈(Fuse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54000"/>
                  <wp:effectExtent l="19050" t="0" r="0" b="0"/>
                  <wp:docPr id="14" name="그림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온도 관리 포인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72745" cy="220345"/>
                  <wp:effectExtent l="19050" t="0" r="8255" b="0"/>
                  <wp:docPr id="15" name="그림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745" cy="220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proofErr w:type="spellStart"/>
            <w:r w:rsidRPr="00415F56">
              <w:rPr>
                <w:rFonts w:ascii="맑은 고딕" w:eastAsia="맑은 고딕" w:hAnsi="맑은 고딕" w:hint="eastAsia"/>
              </w:rPr>
              <w:t>캐패시터</w:t>
            </w:r>
            <w:proofErr w:type="spellEnd"/>
            <w:r w:rsidRPr="00415F56">
              <w:rPr>
                <w:rFonts w:ascii="맑은 고딕" w:eastAsia="맑은 고딕" w:hAnsi="맑은 고딕" w:hint="eastAsia"/>
              </w:rPr>
              <w:t>(Capacitor, C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anchor distT="0" distB="0" distL="114300" distR="114300" simplePos="0" relativeHeight="251657216" behindDoc="0" locked="0" layoutInCell="1" allowOverlap="1">
                  <wp:simplePos x="0" y="0"/>
                  <wp:positionH relativeFrom="column">
                    <wp:posOffset>367665</wp:posOffset>
                  </wp:positionH>
                  <wp:positionV relativeFrom="paragraph">
                    <wp:posOffset>196215</wp:posOffset>
                  </wp:positionV>
                  <wp:extent cx="299720" cy="325120"/>
                  <wp:effectExtent l="19050" t="0" r="5080" b="0"/>
                  <wp:wrapNone/>
                  <wp:docPr id="117" name="그림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그림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42709" t="20711" r="50143" b="665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720" cy="325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B21B4A" w:rsidP="008B22EE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확인 사항</w:t>
            </w:r>
          </w:p>
        </w:tc>
      </w:tr>
    </w:tbl>
    <w:p w:rsidR="00DD48F8" w:rsidRPr="00415F56" w:rsidRDefault="00EC7AEA" w:rsidP="00DD48F8">
      <w:pPr>
        <w:ind w:left="400"/>
        <w:jc w:val="center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194945" cy="160655"/>
            <wp:effectExtent l="19050" t="0" r="0" b="0"/>
            <wp:docPr id="16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8F8" w:rsidRPr="00415F56">
        <w:rPr>
          <w:rFonts w:ascii="맑은 고딕" w:eastAsia="맑은 고딕" w:hAnsi="맑은 고딕" w:hint="eastAsia"/>
        </w:rPr>
        <w:t xml:space="preserve"> 장비를 사용하기 전에 읽으십시오.</w:t>
      </w:r>
    </w:p>
    <w:p w:rsidR="00DD48F8" w:rsidRPr="00415F56" w:rsidRDefault="00DD48F8" w:rsidP="00DC3217">
      <w:pPr>
        <w:pStyle w:val="Default"/>
        <w:numPr>
          <w:ilvl w:val="0"/>
          <w:numId w:val="66"/>
        </w:numPr>
        <w:rPr>
          <w:rFonts w:ascii="맑은 고딕" w:eastAsia="맑은 고딕" w:cs="Arial Unicode MS"/>
          <w:b/>
          <w:bCs/>
          <w:iCs/>
          <w:sz w:val="22"/>
          <w:szCs w:val="20"/>
        </w:rPr>
      </w:pPr>
      <w:r w:rsidRPr="00415F56">
        <w:rPr>
          <w:rFonts w:ascii="맑은 고딕" w:eastAsia="맑은 고딕" w:cs="Arial Unicode MS" w:hint="eastAsia"/>
          <w:b/>
          <w:sz w:val="22"/>
          <w:szCs w:val="20"/>
        </w:rPr>
        <w:t>경고</w:t>
      </w:r>
      <w:r w:rsidRPr="00415F56">
        <w:rPr>
          <w:rFonts w:ascii="맑은 고딕" w:eastAsia="맑은 고딕" w:cs="Arial Unicode MS"/>
          <w:b/>
          <w:bCs/>
          <w:iCs/>
          <w:sz w:val="22"/>
          <w:szCs w:val="20"/>
        </w:rPr>
        <w:t xml:space="preserve">! </w:t>
      </w:r>
    </w:p>
    <w:p w:rsidR="00173F8E" w:rsidRPr="00415F56" w:rsidRDefault="003C3E5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본 제품은 </w:t>
      </w:r>
      <w:proofErr w:type="spellStart"/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기집진기</w:t>
      </w:r>
      <w:proofErr w:type="spellEnd"/>
      <w:r w:rsidR="00DD48F8" w:rsidRPr="00415F56">
        <w:rPr>
          <w:rFonts w:ascii="맑은 고딕" w:eastAsia="맑은 고딕" w:cs="Arial Unicode MS"/>
          <w:b/>
          <w:sz w:val="20"/>
          <w:szCs w:val="20"/>
        </w:rPr>
        <w:t>(electrostatic precipitators)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 전원공급을 목적으로 하는 고전압 출력 장치</w:t>
      </w:r>
      <w:r w:rsidR="00A36495">
        <w:rPr>
          <w:rFonts w:ascii="맑은 고딕" w:eastAsia="맑은 고딕" w:cs="Arial Unicode MS" w:hint="eastAsia"/>
          <w:b/>
          <w:sz w:val="20"/>
          <w:szCs w:val="20"/>
        </w:rPr>
        <w:t xml:space="preserve">(High voltage power supply)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>입니다.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장비에는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험하고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치명적인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압이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걸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있습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  <w:r w:rsidR="00DD48F8" w:rsidRPr="00415F56">
        <w:rPr>
          <w:rFonts w:ascii="맑은 고딕" w:eastAsia="맑은 고딕" w:hint="eastAsia"/>
          <w:b/>
          <w:sz w:val="20"/>
          <w:szCs w:val="20"/>
        </w:rPr>
        <w:t>전원장치 내/외부의 주요 고압 부근에 사용자의 안전을 위하여 안전 커버나 고압 위험 문구가 부착된 곳은 각별한 주의를 기울여야 합니다.</w:t>
      </w:r>
    </w:p>
    <w:p w:rsidR="00173F8E" w:rsidRPr="00415F56" w:rsidRDefault="00173F8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 xml:space="preserve">PSTEK에서 규정하지 않은 방법으로 기기를 사용한 경우, 기기가 제공한 보호가 손상될 수 있습니다. </w:t>
      </w:r>
    </w:p>
    <w:p w:rsidR="00173F8E" w:rsidRPr="00415F56" w:rsidRDefault="00173F8E" w:rsidP="00FA514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>본사와 자회사를 모두 포함하여 PSTEK에서는 안전조치를 무시하고 본 장비를 설치하거나 사용하여 발생한 인명 피해나 부상 또는 손해에 대해 책임지지 않습니다.</w:t>
      </w:r>
    </w:p>
    <w:p w:rsidR="00DD48F8" w:rsidRPr="00415F56" w:rsidRDefault="00DD48F8" w:rsidP="00DD48F8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DD48F8" w:rsidRPr="00415F56" w:rsidRDefault="00EC7AEA" w:rsidP="00DD48F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>
        <w:rPr>
          <w:rFonts w:ascii="맑은 고딕" w:eastAsia="맑은 고딕"/>
          <w:noProof/>
        </w:rPr>
        <w:lastRenderedPageBreak/>
        <w:drawing>
          <wp:inline distT="0" distB="0" distL="0" distR="0">
            <wp:extent cx="194945" cy="160655"/>
            <wp:effectExtent l="19050" t="0" r="0" b="0"/>
            <wp:docPr id="17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F11DF">
        <w:rPr>
          <w:rFonts w:ascii="맑은 고딕" w:eastAsia="맑은 고딕" w:cs="Arial Unicode MS" w:hint="eastAsia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장비 작업 및 설치 운전 시 안전을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해서는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다음과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같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예방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조치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필요합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>전기관련 전문지식과 장비운전/점검 내용을 숙지하고, 권한을 가진 작업자만이 동작하거나 관리해야 합니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 xml:space="preserve">작업자는 전기절연장갑과 같은 절연이 확인된 안전용구를 착용하고 장비 </w:t>
      </w:r>
      <w:r w:rsidR="00FA5148" w:rsidRPr="00415F56">
        <w:rPr>
          <w:rFonts w:ascii="맑은 고딕" w:eastAsia="맑은 고딕" w:hAnsi="맑은 고딕" w:hint="eastAsia"/>
          <w:szCs w:val="20"/>
        </w:rPr>
        <w:t xml:space="preserve">설치, </w:t>
      </w:r>
      <w:r w:rsidRPr="00415F56">
        <w:rPr>
          <w:rFonts w:ascii="맑은 고딕" w:eastAsia="맑은 고딕" w:hAnsi="맑은 고딕" w:hint="eastAsia"/>
          <w:szCs w:val="20"/>
        </w:rPr>
        <w:t>확인에 임해야 합니다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/>
          <w:sz w:val="20"/>
          <w:szCs w:val="20"/>
        </w:rPr>
        <w:t xml:space="preserve">TR </w:t>
      </w:r>
      <w:r w:rsidRPr="00415F56">
        <w:rPr>
          <w:rFonts w:ascii="맑은 고딕" w:eastAsia="맑은 고딕" w:cs="Arial Unicode MS" w:hint="eastAsia"/>
          <w:sz w:val="20"/>
          <w:szCs w:val="20"/>
        </w:rPr>
        <w:t>의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기계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또는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설치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시작하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TR</w:t>
      </w:r>
      <w:r w:rsidRPr="00415F56">
        <w:rPr>
          <w:rFonts w:ascii="맑은 고딕" w:eastAsia="맑은 고딕" w:cs="Arial Unicode MS" w:hint="eastAsia"/>
          <w:sz w:val="20"/>
          <w:szCs w:val="20"/>
        </w:rPr>
        <w:t>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대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공급을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끊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 xml:space="preserve">, </w:t>
      </w:r>
      <w:r w:rsidRPr="00415F56">
        <w:rPr>
          <w:rFonts w:ascii="맑은 고딕" w:eastAsia="맑은 고딕" w:cs="Arial Unicode MS" w:hint="eastAsia"/>
          <w:sz w:val="20"/>
          <w:szCs w:val="20"/>
        </w:rPr>
        <w:t>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>전</w:t>
      </w:r>
      <w:r w:rsidRPr="00415F56">
        <w:rPr>
          <w:rFonts w:ascii="맑은 고딕" w:eastAsia="맑은 고딕" w:cs="Arial Unicode MS" w:hint="eastAsia"/>
          <w:sz w:val="20"/>
          <w:szCs w:val="20"/>
        </w:rPr>
        <w:t>압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단자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반드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접지하십시오</w:t>
      </w:r>
      <w:r w:rsidRPr="00415F56">
        <w:rPr>
          <w:rFonts w:ascii="맑은 고딕" w:eastAsia="맑은 고딕" w:cs="Arial Unicode MS"/>
          <w:sz w:val="20"/>
          <w:szCs w:val="20"/>
        </w:rPr>
        <w:t>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 w:hint="eastAsia"/>
          <w:sz w:val="20"/>
          <w:szCs w:val="20"/>
        </w:rPr>
        <w:t>젖은 손이나 땀이 많은 신체 부위로 장비내부와 접촉하지 마시오</w:t>
      </w:r>
      <w:r w:rsidRPr="00415F56">
        <w:rPr>
          <w:rFonts w:ascii="맑은 고딕" w:eastAsia="맑은 고딕" w:hint="eastAsia"/>
          <w:sz w:val="20"/>
          <w:szCs w:val="20"/>
        </w:rPr>
        <w:t>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접지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고전압 출력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</w:rPr>
      </w:pPr>
      <w:r w:rsidRPr="00415F56">
        <w:rPr>
          <w:rFonts w:ascii="맑은 고딕" w:eastAsia="맑은 고딕" w:hAnsi="맑은 고딕" w:hint="eastAsia"/>
          <w:szCs w:val="20"/>
        </w:rPr>
        <w:t>테스터기(멀티미터</w:t>
      </w:r>
      <w:r w:rsidR="001F11DF">
        <w:rPr>
          <w:rFonts w:ascii="맑은 고딕" w:eastAsia="맑은 고딕" w:hAnsi="맑은 고딕" w:hint="eastAsia"/>
          <w:szCs w:val="20"/>
        </w:rPr>
        <w:t>_</w:t>
      </w:r>
      <w:r w:rsidR="001F11DF">
        <w:rPr>
          <w:rFonts w:ascii="맑은 고딕" w:eastAsia="맑은 고딕" w:hAnsi="맑은 고딕"/>
          <w:szCs w:val="20"/>
        </w:rPr>
        <w:t>DMM</w:t>
      </w:r>
      <w:r w:rsidRPr="00415F56">
        <w:rPr>
          <w:rFonts w:ascii="맑은 고딕" w:eastAsia="맑은 고딕" w:hAnsi="맑은 고딕" w:hint="eastAsia"/>
          <w:szCs w:val="20"/>
        </w:rPr>
        <w:t xml:space="preserve">)로 </w:t>
      </w:r>
      <w:r w:rsidR="00FA5148" w:rsidRPr="00415F56">
        <w:rPr>
          <w:rFonts w:ascii="맑은 고딕" w:eastAsia="맑은 고딕" w:hAnsi="맑은 고딕" w:hint="eastAsia"/>
          <w:szCs w:val="20"/>
        </w:rPr>
        <w:t>입력</w:t>
      </w:r>
      <w:r w:rsidRPr="00415F56">
        <w:rPr>
          <w:rFonts w:ascii="맑은 고딕" w:eastAsia="맑은 고딕" w:hAnsi="맑은 고딕" w:hint="eastAsia"/>
          <w:szCs w:val="20"/>
        </w:rPr>
        <w:t xml:space="preserve">전압이 </w:t>
      </w:r>
      <w:r w:rsidR="00FA5148" w:rsidRPr="00415F56">
        <w:rPr>
          <w:rFonts w:ascii="맑은 고딕" w:eastAsia="맑은 고딕" w:hAnsi="맑은 고딕" w:hint="eastAsia"/>
          <w:szCs w:val="20"/>
        </w:rPr>
        <w:t>제품</w:t>
      </w:r>
      <w:r w:rsidR="00A260BE">
        <w:rPr>
          <w:rFonts w:ascii="맑은 고딕" w:eastAsia="맑은 고딕" w:hAnsi="맑은 고딕" w:hint="eastAsia"/>
          <w:szCs w:val="20"/>
        </w:rPr>
        <w:t xml:space="preserve"> </w:t>
      </w:r>
      <w:r w:rsidRPr="00415F56">
        <w:rPr>
          <w:rFonts w:ascii="맑은 고딕" w:eastAsia="맑은 고딕" w:hAnsi="맑은 고딕" w:hint="eastAsia"/>
          <w:szCs w:val="20"/>
        </w:rPr>
        <w:t xml:space="preserve">정격에 맞는 전압이 </w:t>
      </w:r>
      <w:r w:rsidR="00FA5148" w:rsidRPr="00415F56">
        <w:rPr>
          <w:rFonts w:ascii="맑은 고딕" w:eastAsia="맑은 고딕" w:hAnsi="맑은 고딕" w:hint="eastAsia"/>
          <w:szCs w:val="20"/>
        </w:rPr>
        <w:t>인가되</w:t>
      </w:r>
      <w:r w:rsidRPr="00415F56">
        <w:rPr>
          <w:rFonts w:ascii="맑은 고딕" w:eastAsia="맑은 고딕" w:hAnsi="맑은 고딕" w:hint="eastAsia"/>
          <w:szCs w:val="20"/>
        </w:rPr>
        <w:t>는지 확인하십시오</w:t>
      </w:r>
      <w:r w:rsidRPr="00415F56">
        <w:rPr>
          <w:rFonts w:ascii="맑은 고딕" w:eastAsia="맑은 고딕" w:hAnsi="맑은 고딕" w:hint="eastAsia"/>
        </w:rPr>
        <w:t>.</w:t>
      </w: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bCs/>
          <w:sz w:val="20"/>
        </w:rPr>
      </w:pPr>
    </w:p>
    <w:p w:rsidR="00DD48F8" w:rsidRPr="00415F56" w:rsidRDefault="00B823B9" w:rsidP="00173F8E">
      <w:pPr>
        <w:pStyle w:val="Default"/>
        <w:rPr>
          <w:rFonts w:ascii="맑은 고딕" w:eastAsia="맑은 고딕"/>
          <w:noProof/>
          <w:sz w:val="20"/>
        </w:rPr>
      </w:pPr>
      <w:r>
        <w:rPr>
          <w:rFonts w:ascii="맑은 고딕" w:eastAsia="맑은 고딕" w:cs="Arial Unicode MS"/>
          <w:sz w:val="23"/>
          <w:szCs w:val="23"/>
        </w:rPr>
      </w:r>
      <w:r>
        <w:rPr>
          <w:rFonts w:ascii="맑은 고딕" w:eastAsia="맑은 고딕" w:cs="Arial Unicode MS"/>
          <w:sz w:val="23"/>
          <w:szCs w:val="23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85" type="#_x0000_t202" style="width:437.5pt;height:71pt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85">
              <w:txbxContent>
                <w:p w:rsidR="00814A54" w:rsidRPr="005C0D1F" w:rsidRDefault="00814A54" w:rsidP="00B26D19">
                  <w:pPr>
                    <w:rPr>
                      <w:rFonts w:ascii="HY견고딕" w:eastAsia="HY견고딕"/>
                    </w:rPr>
                  </w:pPr>
                  <w:r w:rsidRPr="005C0D1F">
                    <w:rPr>
                      <w:rFonts w:ascii="HY견고딕" w:eastAsia="HY견고딕" w:hAnsi="Arial Unicode MS" w:cs="Arial Unicode MS" w:hint="eastAsia"/>
                      <w:szCs w:val="20"/>
                    </w:rPr>
                    <w:t>이 장비는 Class A 제품입니다. 이 제품을 가정에서 사용하시면 전파 간섭이 발생할 수 있으며 그에 따라 적절한 조치가 필요할 수도 있습니다.</w:t>
                  </w:r>
                </w:p>
              </w:txbxContent>
            </v:textbox>
            <w10:anchorlock/>
          </v:shape>
        </w:pict>
      </w:r>
    </w:p>
    <w:p w:rsidR="00B54964" w:rsidRPr="00E37D2C" w:rsidRDefault="00DD48F8" w:rsidP="00E37D2C">
      <w:pPr>
        <w:widowControl/>
        <w:wordWrap/>
        <w:autoSpaceDE/>
        <w:autoSpaceDN/>
        <w:rPr>
          <w:rFonts w:ascii="맑은 고딕" w:eastAsia="맑은 고딕" w:hAnsi="맑은 고딕" w:cs="Arial Unicode MS"/>
          <w:b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2. </w:t>
      </w:r>
      <w:r w:rsidR="00B54964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제품 사양</w:t>
      </w:r>
    </w:p>
    <w:p w:rsidR="00D8600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szCs w:val="20"/>
        </w:rPr>
      </w:pPr>
      <w:proofErr w:type="gramStart"/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>모델명 :</w:t>
      </w:r>
      <w:proofErr w:type="gramEnd"/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 </w:t>
      </w:r>
      <w:r w:rsidR="00686488">
        <w:rPr>
          <w:rFonts w:ascii="맑은 고딕" w:eastAsia="맑은 고딕" w:hAnsi="맑은 고딕" w:cs="Arial Unicode MS" w:hint="eastAsia"/>
          <w:b/>
          <w:kern w:val="0"/>
          <w:szCs w:val="20"/>
        </w:rPr>
        <w:t>PSEP-10583KDE</w:t>
      </w:r>
      <w:r w:rsidR="000F3A3B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 ( </w:t>
      </w:r>
      <w:r w:rsidR="006251CF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FAULT TOLERANT </w:t>
      </w:r>
      <w:r w:rsidR="000B4DB8">
        <w:rPr>
          <w:rFonts w:ascii="맑은 고딕" w:eastAsia="맑은 고딕" w:hAnsi="맑은 고딕" w:cs="Arial Unicode MS" w:hint="eastAsia"/>
          <w:b/>
          <w:szCs w:val="20"/>
        </w:rPr>
        <w:t xml:space="preserve">DC-EPC </w:t>
      </w:r>
      <w:r w:rsidR="00686488">
        <w:rPr>
          <w:rFonts w:ascii="맑은 고딕" w:eastAsia="맑은 고딕" w:hAnsi="맑은 고딕" w:cs="Arial Unicode MS" w:hint="eastAsia"/>
          <w:b/>
          <w:szCs w:val="20"/>
        </w:rPr>
        <w:t>105</w:t>
      </w:r>
      <w:r w:rsidR="00FA5148" w:rsidRPr="00E37D2C">
        <w:rPr>
          <w:rFonts w:ascii="맑은 고딕" w:eastAsia="맑은 고딕" w:hAnsi="맑은 고딕" w:cs="Arial Unicode MS" w:hint="eastAsia"/>
          <w:b/>
          <w:szCs w:val="20"/>
        </w:rPr>
        <w:t>k</w:t>
      </w:r>
      <w:r w:rsidR="000F3A3B">
        <w:rPr>
          <w:rFonts w:ascii="맑은 고딕" w:eastAsia="맑은 고딕" w:hAnsi="맑은 고딕" w:cs="Arial Unicode MS" w:hint="eastAsia"/>
          <w:b/>
          <w:szCs w:val="20"/>
        </w:rPr>
        <w:t>W_</w:t>
      </w:r>
      <w:r w:rsidR="00686488">
        <w:rPr>
          <w:rFonts w:ascii="맑은 고딕" w:eastAsia="맑은 고딕" w:hAnsi="맑은 고딕" w:cs="Arial Unicode MS" w:hint="eastAsia"/>
          <w:b/>
          <w:szCs w:val="20"/>
        </w:rPr>
        <w:t>83</w:t>
      </w:r>
      <w:r w:rsidRPr="00E37D2C">
        <w:rPr>
          <w:rFonts w:ascii="맑은 고딕" w:eastAsia="맑은 고딕" w:hAnsi="맑은 고딕" w:cs="Arial Unicode MS" w:hint="eastAsia"/>
          <w:b/>
          <w:szCs w:val="20"/>
        </w:rPr>
        <w:t>kV</w:t>
      </w:r>
      <w:r w:rsidR="00FA5148" w:rsidRPr="00E37D2C">
        <w:rPr>
          <w:rFonts w:ascii="맑은 고딕" w:eastAsia="맑은 고딕" w:hAnsi="맑은 고딕" w:cs="Arial Unicode MS" w:hint="eastAsia"/>
          <w:b/>
          <w:szCs w:val="20"/>
        </w:rPr>
        <w:t>_</w:t>
      </w:r>
      <w:r w:rsidR="00686488">
        <w:rPr>
          <w:rFonts w:ascii="맑은 고딕" w:eastAsia="맑은 고딕" w:hAnsi="맑은 고딕" w:cs="Arial Unicode MS" w:hint="eastAsia"/>
          <w:b/>
          <w:szCs w:val="20"/>
        </w:rPr>
        <w:t>1265</w:t>
      </w:r>
      <w:r w:rsidRPr="00E37D2C">
        <w:rPr>
          <w:rFonts w:ascii="맑은 고딕" w:eastAsia="맑은 고딕" w:hAnsi="맑은 고딕" w:cs="Arial Unicode MS" w:hint="eastAsia"/>
          <w:b/>
          <w:szCs w:val="20"/>
        </w:rPr>
        <w:t>mA)</w:t>
      </w: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ab/>
      </w:r>
    </w:p>
    <w:p w:rsidR="00B54964" w:rsidRPr="00D8600C" w:rsidRDefault="00B54964" w:rsidP="00D8600C">
      <w:pPr>
        <w:rPr>
          <w:rFonts w:ascii="맑은 고딕" w:eastAsia="맑은 고딕" w:hAnsi="맑은 고딕" w:cs="Arial Unicode MS"/>
          <w:b/>
          <w:kern w:val="0"/>
        </w:rPr>
      </w:pPr>
      <w:r w:rsidRPr="00D8600C">
        <w:rPr>
          <w:rFonts w:ascii="맑은 고딕" w:eastAsia="맑은 고딕" w:hAnsi="맑은 고딕" w:cs="Arial Unicode MS" w:hint="eastAsia"/>
          <w:b/>
          <w:kern w:val="0"/>
        </w:rPr>
        <w:t>동작 조건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  <w:gridCol w:w="85"/>
      </w:tblGrid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동작 시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연속 동작 가능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주위 온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0 ~ 40℃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F83513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proofErr w:type="spellStart"/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습</w:t>
            </w:r>
            <w:proofErr w:type="spellEnd"/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    도</w:t>
            </w:r>
          </w:p>
        </w:tc>
        <w:tc>
          <w:tcPr>
            <w:tcW w:w="6095" w:type="dxa"/>
          </w:tcPr>
          <w:p w:rsidR="00F83513" w:rsidRPr="00415F56" w:rsidRDefault="008064B9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0~90% RH(이슬 맺힘이 없을 것)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표     고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1000m 이하에서 사용</w:t>
            </w:r>
          </w:p>
        </w:tc>
      </w:tr>
      <w:tr w:rsidR="00F83513" w:rsidRPr="00415F56" w:rsidTr="00B21B4A">
        <w:trPr>
          <w:trHeight w:val="335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F83513" w:rsidRPr="00415F56" w:rsidTr="00B21B4A">
        <w:trPr>
          <w:trHeight w:val="347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>입력 사양</w:t>
      </w:r>
    </w:p>
    <w:p w:rsidR="00B54964" w:rsidRPr="00415F56" w:rsidRDefault="00B54964" w:rsidP="00D8600C">
      <w:pPr>
        <w:ind w:firstLineChars="300" w:firstLine="600"/>
        <w:rPr>
          <w:rFonts w:ascii="맑은 고딕" w:eastAsia="맑은 고딕" w:hAnsi="맑은 고딕" w:cs="Arial Unicode MS"/>
          <w:kern w:val="0"/>
        </w:rPr>
      </w:pPr>
      <w:r w:rsidRPr="00415F56">
        <w:rPr>
          <w:rFonts w:ascii="맑은 고딕" w:eastAsia="맑은 고딕" w:hAnsi="맑은 고딕" w:cs="Arial Unicode MS" w:hint="eastAsia"/>
          <w:kern w:val="0"/>
        </w:rPr>
        <w:t>정격 입력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E37D2C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압</w:t>
            </w:r>
          </w:p>
          <w:p w:rsidR="00B54964" w:rsidRPr="00415F56" w:rsidRDefault="00E37D2C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주파수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  <w:tc>
          <w:tcPr>
            <w:tcW w:w="6095" w:type="dxa"/>
          </w:tcPr>
          <w:p w:rsidR="00B54964" w:rsidRDefault="00415F56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Φ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  <w:r w:rsidR="00686488">
              <w:rPr>
                <w:rFonts w:ascii="맑은 고딕" w:eastAsia="맑은 고딕" w:hAnsi="맑은 고딕" w:cs="Arial Unicode MS" w:hint="eastAsia"/>
                <w:kern w:val="0"/>
              </w:rPr>
              <w:t>48</w:t>
            </w:r>
            <w:r w:rsidR="004208F2" w:rsidRPr="00415F56">
              <w:rPr>
                <w:rFonts w:ascii="맑은 고딕" w:eastAsia="맑은 고딕" w:hAnsi="맑은 고딕" w:cs="Arial Unicode MS" w:hint="eastAsia"/>
                <w:kern w:val="0"/>
              </w:rPr>
              <w:t>0V</w:t>
            </w:r>
            <w:r w:rsidR="00897147">
              <w:rPr>
                <w:rFonts w:ascii="맑은 고딕" w:eastAsia="맑은 고딕" w:hAnsi="맑은 고딕" w:cs="Arial Unicode MS" w:hint="eastAsia"/>
                <w:kern w:val="0"/>
              </w:rPr>
              <w:t>~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(</w:t>
            </w:r>
            <w:r w:rsidR="00AE0905" w:rsidRPr="00415F56">
              <w:rPr>
                <w:rFonts w:ascii="맑은 고딕" w:eastAsia="맑은 고딕" w:hAnsi="맑은 고딕" w:cs="Arial Unicode MS" w:hint="eastAsia"/>
                <w:kern w:val="0"/>
              </w:rPr>
              <w:t>±10%)</w:t>
            </w:r>
          </w:p>
          <w:p w:rsidR="00E37D2C" w:rsidRPr="00415F56" w:rsidRDefault="00D8600C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47~63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Hz</w:t>
            </w:r>
            <w:r>
              <w:rPr>
                <w:rFonts w:ascii="맑은 고딕" w:eastAsia="맑은 고딕" w:hAnsi="맑은 고딕" w:cs="Arial Unicode MS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trHeight w:val="239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류</w:t>
            </w:r>
          </w:p>
        </w:tc>
        <w:tc>
          <w:tcPr>
            <w:tcW w:w="6095" w:type="dxa"/>
          </w:tcPr>
          <w:p w:rsidR="00B54964" w:rsidRPr="00DA27D8" w:rsidRDefault="00686488" w:rsidP="00D15F08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174</w:t>
            </w:r>
            <w:r w:rsidR="00DA27D8" w:rsidRPr="00DA27D8">
              <w:rPr>
                <w:rFonts w:ascii="맑은 고딕" w:eastAsia="맑은 고딕" w:hAnsi="맑은 고딕" w:cs="Arial Unicode MS" w:hint="eastAsia"/>
                <w:kern w:val="0"/>
              </w:rPr>
              <w:t>A</w:t>
            </w:r>
            <w:r>
              <w:rPr>
                <w:rFonts w:ascii="맑은 고딕" w:eastAsia="맑은 고딕" w:hAnsi="맑은 고딕" w:cs="Arial Unicode MS"/>
                <w:kern w:val="0"/>
              </w:rPr>
              <w:t xml:space="preserve"> (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입력전압 </w:t>
            </w:r>
            <w:r>
              <w:rPr>
                <w:rFonts w:ascii="맑은 고딕" w:eastAsia="맑은 고딕" w:hAnsi="맑은 고딕" w:cs="Arial Unicode MS"/>
                <w:kern w:val="0"/>
              </w:rPr>
              <w:t>432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V 효율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90%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역률 </w:t>
            </w:r>
            <w:r w:rsidR="00781B1C">
              <w:rPr>
                <w:rFonts w:ascii="맑은 고딕" w:eastAsia="맑은 고딕" w:hAnsi="맑은 고딕" w:cs="Arial Unicode MS"/>
                <w:kern w:val="0"/>
              </w:rPr>
              <w:t>0.9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기준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>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  <w:szCs w:val="2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  <w:szCs w:val="2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>출력 사양</w:t>
      </w:r>
    </w:p>
    <w:p w:rsidR="00B54964" w:rsidRPr="00415F56" w:rsidRDefault="00B54964" w:rsidP="00415F56">
      <w:pPr>
        <w:ind w:left="851"/>
        <w:rPr>
          <w:rFonts w:ascii="맑은 고딕" w:eastAsia="맑은 고딕" w:hAnsi="맑은 고딕" w:cs="Arial Unicode MS"/>
        </w:rPr>
      </w:pPr>
      <w:r w:rsidRPr="00415F56">
        <w:rPr>
          <w:rFonts w:ascii="맑은 고딕" w:eastAsia="맑은 고딕" w:hAnsi="맑은 고딕" w:hint="eastAsia"/>
        </w:rPr>
        <w:t xml:space="preserve">정격 </w:t>
      </w:r>
      <w:proofErr w:type="gramStart"/>
      <w:r w:rsidRPr="00415F56">
        <w:rPr>
          <w:rFonts w:ascii="맑은 고딕" w:eastAsia="맑은 고딕" w:hAnsi="맑은 고딕" w:hint="eastAsia"/>
        </w:rPr>
        <w:t>출력 :</w:t>
      </w:r>
      <w:proofErr w:type="gramEnd"/>
      <w:r w:rsidRPr="00415F56">
        <w:rPr>
          <w:rFonts w:ascii="맑은 고딕" w:eastAsia="맑은 고딕" w:hAnsi="맑은 고딕" w:hint="eastAsia"/>
        </w:rPr>
        <w:t xml:space="preserve"> 전압, 전류, </w:t>
      </w:r>
      <w:r w:rsidR="00E37D2C">
        <w:rPr>
          <w:rFonts w:ascii="맑은 고딕" w:eastAsia="맑은 고딕" w:hAnsi="맑은 고딕" w:hint="eastAsia"/>
        </w:rPr>
        <w:t>전력</w:t>
      </w:r>
      <w:r w:rsidRPr="00415F56">
        <w:rPr>
          <w:rFonts w:ascii="맑은 고딕" w:eastAsia="맑은 고딕" w:hAnsi="맑은 고딕" w:hint="eastAsia"/>
        </w:rPr>
        <w:t xml:space="preserve"> 조정 </w:t>
      </w:r>
      <w:r w:rsidR="00E37D2C">
        <w:rPr>
          <w:rFonts w:ascii="맑은 고딕" w:eastAsia="맑은 고딕" w:hAnsi="맑은 고딕" w:hint="eastAsia"/>
        </w:rPr>
        <w:t>가능</w:t>
      </w:r>
    </w:p>
    <w:tbl>
      <w:tblPr>
        <w:tblW w:w="8080" w:type="dxa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압</w:t>
            </w:r>
          </w:p>
        </w:tc>
        <w:tc>
          <w:tcPr>
            <w:tcW w:w="6095" w:type="dxa"/>
          </w:tcPr>
          <w:p w:rsidR="00B54964" w:rsidRPr="00415F56" w:rsidRDefault="00B54964" w:rsidP="00AD581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 xml:space="preserve">Max </w:t>
            </w:r>
            <w:r w:rsidR="00686488">
              <w:rPr>
                <w:rFonts w:ascii="맑은 고딕" w:eastAsia="맑은 고딕" w:hAnsi="맑은 고딕" w:cs="Arial Unicode MS" w:hint="eastAsia"/>
                <w:color w:val="000000"/>
              </w:rPr>
              <w:t>83</w:t>
            </w: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>kV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류</w:t>
            </w:r>
          </w:p>
        </w:tc>
        <w:tc>
          <w:tcPr>
            <w:tcW w:w="6095" w:type="dxa"/>
          </w:tcPr>
          <w:p w:rsidR="00B54964" w:rsidRPr="00415F56" w:rsidRDefault="00686488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1265</w:t>
            </w:r>
            <w:r w:rsidR="00B54964" w:rsidRPr="00415F56">
              <w:rPr>
                <w:rFonts w:ascii="맑은 고딕" w:eastAsia="맑은 고딕" w:hAnsi="맑은 고딕" w:cs="Arial Unicode MS"/>
                <w:color w:val="000000"/>
              </w:rPr>
              <w:t>m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A</w:t>
            </w:r>
          </w:p>
        </w:tc>
      </w:tr>
      <w:tr w:rsidR="00B54964" w:rsidRPr="00415F56" w:rsidTr="00B21B4A">
        <w:trPr>
          <w:trHeight w:val="327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력</w:t>
            </w:r>
          </w:p>
        </w:tc>
        <w:tc>
          <w:tcPr>
            <w:tcW w:w="6095" w:type="dxa"/>
          </w:tcPr>
          <w:p w:rsidR="00B54964" w:rsidRPr="00415F56" w:rsidRDefault="00686488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105</w:t>
            </w:r>
            <w:r w:rsidR="006251CF">
              <w:rPr>
                <w:rFonts w:ascii="맑은 고딕" w:eastAsia="맑은 고딕" w:hAnsi="맑은 고딕" w:cs="Arial Unicode MS" w:hint="eastAsia"/>
                <w:color w:val="000000"/>
              </w:rPr>
              <w:t>k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W</w:t>
            </w:r>
          </w:p>
        </w:tc>
      </w:tr>
    </w:tbl>
    <w:p w:rsidR="00E37D2C" w:rsidRDefault="00E37D2C" w:rsidP="00415F56">
      <w:pPr>
        <w:ind w:left="851"/>
        <w:rPr>
          <w:rFonts w:ascii="맑은 고딕" w:eastAsia="맑은 고딕" w:hAnsi="맑은 고딕" w:cs="Arial Unicode MS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 xml:space="preserve">제어 </w:t>
      </w:r>
      <w:proofErr w:type="gramStart"/>
      <w:r w:rsidRPr="00E37D2C">
        <w:rPr>
          <w:rFonts w:ascii="맑은 고딕" w:eastAsia="맑은 고딕" w:hAnsi="맑은 고딕" w:cs="Arial Unicode MS" w:hint="eastAsia"/>
          <w:b/>
        </w:rPr>
        <w:t>방법 :</w:t>
      </w:r>
      <w:proofErr w:type="gramEnd"/>
      <w:r w:rsidRPr="00E37D2C">
        <w:rPr>
          <w:rFonts w:ascii="맑은 고딕" w:eastAsia="맑은 고딕" w:hAnsi="맑은 고딕" w:cs="Arial Unicode MS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류</w:t>
      </w:r>
      <w:r w:rsidR="00D8600C">
        <w:rPr>
          <w:rFonts w:ascii="맑은 고딕" w:eastAsia="맑은 고딕" w:hAnsi="맑은 고딕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/</w:t>
      </w:r>
      <w:r w:rsidR="00D8600C">
        <w:rPr>
          <w:rFonts w:ascii="맑은 고딕" w:eastAsia="맑은 고딕" w:hAnsi="맑은 고딕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압</w:t>
      </w:r>
      <w:r w:rsidR="00D8600C">
        <w:rPr>
          <w:rFonts w:ascii="맑은 고딕" w:eastAsia="맑은 고딕" w:hAnsi="맑은 고딕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/</w:t>
      </w:r>
      <w:r w:rsidR="00D8600C">
        <w:rPr>
          <w:rFonts w:ascii="맑은 고딕" w:eastAsia="맑은 고딕" w:hAnsi="맑은 고딕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력 방식</w:t>
      </w:r>
    </w:p>
    <w:p w:rsidR="00B54964" w:rsidRPr="00415F56" w:rsidRDefault="00B54964" w:rsidP="00B54964">
      <w:pPr>
        <w:pStyle w:val="aa"/>
        <w:spacing w:line="240" w:lineRule="auto"/>
        <w:ind w:left="851"/>
        <w:rPr>
          <w:rFonts w:ascii="맑은 고딕" w:eastAsia="맑은 고딕" w:hAnsi="맑은 고딕"/>
          <w:color w:val="auto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절연 전압</w:t>
      </w:r>
    </w:p>
    <w:tbl>
      <w:tblPr>
        <w:tblW w:w="8080" w:type="dxa"/>
        <w:tblInd w:w="53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proofErr w:type="spellStart"/>
            <w:r w:rsidRPr="00415F56">
              <w:rPr>
                <w:rFonts w:ascii="맑은 고딕" w:eastAsia="맑은 고딕" w:hAnsi="맑은 고딕" w:hint="eastAsia"/>
              </w:rPr>
              <w:t>내전압</w:t>
            </w:r>
            <w:proofErr w:type="spellEnd"/>
          </w:p>
        </w:tc>
        <w:tc>
          <w:tcPr>
            <w:tcW w:w="6095" w:type="dxa"/>
          </w:tcPr>
          <w:p w:rsidR="00B54964" w:rsidRPr="00415F56" w:rsidRDefault="00E37D2C" w:rsidP="00EF212C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1차-2차 출력간</w:t>
            </w:r>
            <w:r w:rsidR="00686488">
              <w:rPr>
                <w:rFonts w:ascii="맑은 고딕" w:eastAsia="맑은 고딕" w:hAnsi="맑은 고딕" w:cs="Arial Unicode MS" w:hint="eastAsia"/>
              </w:rPr>
              <w:t xml:space="preserve"> DC 83</w:t>
            </w:r>
            <w:r>
              <w:rPr>
                <w:rFonts w:ascii="맑은 고딕" w:eastAsia="맑은 고딕" w:hAnsi="맑은 고딕" w:cs="Arial Unicode MS" w:hint="eastAsia"/>
              </w:rPr>
              <w:t>kV(출력 시험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절연 저항</w:t>
            </w:r>
          </w:p>
        </w:tc>
        <w:tc>
          <w:tcPr>
            <w:tcW w:w="6095" w:type="dxa"/>
          </w:tcPr>
          <w:p w:rsidR="00B54964" w:rsidRPr="00415F56" w:rsidRDefault="007445FA" w:rsidP="006251CF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내부 회로 보호를 위해 입력 LINE과 접지 사이에 보호용 1MΩ 저항이 달려있어, 이 저항들이 병렬로 보이면서 절연저항이   수kΩ~수십kΩ으로 보임.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접     지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본체를 제</w:t>
            </w:r>
            <w:r w:rsidR="009B5789">
              <w:rPr>
                <w:rFonts w:ascii="맑은 고딕" w:eastAsia="맑은 고딕" w:hAnsi="맑은 고딕" w:hint="eastAsia"/>
              </w:rPr>
              <w:t>1</w:t>
            </w:r>
            <w:r w:rsidRPr="00415F56">
              <w:rPr>
                <w:rFonts w:ascii="맑은 고딕" w:eastAsia="맑은 고딕" w:hAnsi="맑은 고딕" w:hint="eastAsia"/>
              </w:rPr>
              <w:t>종 접지에 접지함</w:t>
            </w:r>
            <w:r w:rsidRPr="00415F56">
              <w:rPr>
                <w:rFonts w:ascii="맑은 고딕" w:eastAsia="맑은 고딕" w:hAnsi="맑은 고딕" w:cs="Arial Unicode MS" w:hint="eastAsia"/>
              </w:rPr>
              <w:t xml:space="preserve">. 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</w:rPr>
      </w:pPr>
    </w:p>
    <w:p w:rsidR="00B54964" w:rsidRPr="00E37D2C" w:rsidRDefault="00E37D2C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제품 무게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  <w:kern w:val="0"/>
              </w:rPr>
            </w:pPr>
            <w:r>
              <w:rPr>
                <w:rFonts w:ascii="맑은 고딕" w:eastAsia="맑은 고딕" w:hAnsi="맑은 고딕" w:hint="eastAsia"/>
              </w:rPr>
              <w:t>무게</w:t>
            </w:r>
          </w:p>
        </w:tc>
        <w:tc>
          <w:tcPr>
            <w:tcW w:w="6095" w:type="dxa"/>
          </w:tcPr>
          <w:p w:rsidR="00B54964" w:rsidRPr="000303AE" w:rsidRDefault="00080059" w:rsidP="001750E4">
            <w:pPr>
              <w:rPr>
                <w:rFonts w:ascii="맑은 고딕" w:eastAsia="맑은 고딕" w:hAnsi="맑은 고딕"/>
                <w:kern w:val="0"/>
              </w:rPr>
            </w:pPr>
            <w:r w:rsidRPr="00080059">
              <w:rPr>
                <w:rFonts w:ascii="맑은 고딕" w:eastAsia="맑은 고딕" w:hAnsi="맑은 고딕"/>
                <w:kern w:val="0"/>
              </w:rPr>
              <w:t>85</w:t>
            </w:r>
            <w:r w:rsidR="006A4FDA" w:rsidRPr="00080059">
              <w:rPr>
                <w:rFonts w:ascii="맑은 고딕" w:eastAsia="맑은 고딕" w:hAnsi="맑은 고딕"/>
                <w:kern w:val="0"/>
              </w:rPr>
              <w:t>0</w:t>
            </w:r>
            <w:r w:rsidR="00E37D2C" w:rsidRPr="000303AE">
              <w:rPr>
                <w:rFonts w:ascii="맑은 고딕" w:eastAsia="맑은 고딕" w:hAnsi="맑은 고딕" w:hint="eastAsia"/>
                <w:kern w:val="0"/>
              </w:rPr>
              <w:t>kg</w:t>
            </w:r>
            <w:r w:rsidR="000303AE" w:rsidRPr="000303AE">
              <w:rPr>
                <w:rFonts w:ascii="맑은 고딕" w:eastAsia="맑은 고딕" w:hAnsi="맑은 고딕"/>
                <w:kern w:val="0"/>
              </w:rPr>
              <w:t xml:space="preserve"> </w:t>
            </w:r>
            <w:proofErr w:type="gramStart"/>
            <w:r w:rsidR="000303AE" w:rsidRPr="000303AE">
              <w:rPr>
                <w:rFonts w:ascii="맑은 고딕" w:eastAsia="맑은 고딕" w:hAnsi="맑은 고딕"/>
                <w:kern w:val="0"/>
              </w:rPr>
              <w:t xml:space="preserve">( </w:t>
            </w:r>
            <w:r w:rsidR="000303AE" w:rsidRPr="000303AE">
              <w:rPr>
                <w:rFonts w:ascii="맑은 고딕" w:eastAsia="맑은 고딕" w:hAnsi="맑은 고딕" w:hint="eastAsia"/>
                <w:kern w:val="0"/>
              </w:rPr>
              <w:t>몸체</w:t>
            </w:r>
            <w:proofErr w:type="gramEnd"/>
            <w:r w:rsidR="000303AE" w:rsidRPr="000303AE">
              <w:rPr>
                <w:rFonts w:ascii="맑은 고딕" w:eastAsia="맑은 고딕" w:hAnsi="맑은 고딕" w:hint="eastAsia"/>
                <w:kern w:val="0"/>
              </w:rPr>
              <w:t xml:space="preserve"> </w:t>
            </w:r>
            <w:r w:rsidR="000303AE" w:rsidRPr="000303AE">
              <w:rPr>
                <w:rFonts w:ascii="맑은 고딕" w:eastAsia="맑은 고딕" w:hAnsi="맑은 고딕"/>
                <w:kern w:val="0"/>
              </w:rPr>
              <w:t xml:space="preserve">+ G/W </w:t>
            </w:r>
            <w:proofErr w:type="spellStart"/>
            <w:r w:rsidR="000303AE" w:rsidRPr="000303AE">
              <w:rPr>
                <w:rFonts w:ascii="맑은 고딕" w:eastAsia="맑은 고딕" w:hAnsi="맑은 고딕" w:hint="eastAsia"/>
                <w:kern w:val="0"/>
              </w:rPr>
              <w:t>외함</w:t>
            </w:r>
            <w:proofErr w:type="spellEnd"/>
            <w:r w:rsidR="006A4FDA" w:rsidRPr="000303AE">
              <w:rPr>
                <w:rFonts w:ascii="맑은 고딕" w:eastAsia="맑은 고딕" w:hAnsi="맑은 고딕"/>
                <w:kern w:val="0"/>
              </w:rPr>
              <w:t xml:space="preserve"> 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절연유량</w:t>
            </w:r>
          </w:p>
        </w:tc>
        <w:tc>
          <w:tcPr>
            <w:tcW w:w="6095" w:type="dxa"/>
          </w:tcPr>
          <w:p w:rsidR="00B54964" w:rsidRPr="000303AE" w:rsidRDefault="00686488" w:rsidP="00EF212C">
            <w:pPr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355</w:t>
            </w:r>
            <w:r w:rsidR="006A4FDA" w:rsidRPr="000303AE">
              <w:rPr>
                <w:rFonts w:ascii="맑은 고딕" w:eastAsia="맑은 고딕" w:hAnsi="맑은 고딕" w:hint="eastAsia"/>
              </w:rPr>
              <w:t>L</w:t>
            </w:r>
          </w:p>
        </w:tc>
      </w:tr>
    </w:tbl>
    <w:p w:rsidR="00897147" w:rsidRDefault="00B54964" w:rsidP="008064B9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>3.</w:t>
      </w:r>
      <w:r w:rsidR="00897147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제품 설명</w:t>
      </w:r>
    </w:p>
    <w:p w:rsidR="00897147" w:rsidRDefault="00897147" w:rsidP="00814A54">
      <w:pPr>
        <w:widowControl/>
        <w:wordWrap/>
        <w:autoSpaceDE/>
        <w:autoSpaceDN/>
        <w:ind w:firstLineChars="100" w:firstLine="2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>3.1 제품 특성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3상</w:t>
      </w:r>
      <w:r w:rsidR="00135B9A">
        <w:rPr>
          <w:rFonts w:ascii="맑은 고딕" w:eastAsia="맑은 고딕" w:hAnsi="맑은 고딕" w:cs="Arial Unicode MS" w:hint="eastAsia"/>
          <w:bCs/>
          <w:szCs w:val="20"/>
        </w:rPr>
        <w:t xml:space="preserve"> 4</w:t>
      </w:r>
      <w:r w:rsidR="00686488">
        <w:rPr>
          <w:rFonts w:ascii="맑은 고딕" w:eastAsia="맑은 고딕" w:hAnsi="맑은 고딕" w:cs="Arial Unicode MS" w:hint="eastAsia"/>
          <w:bCs/>
          <w:szCs w:val="20"/>
        </w:rPr>
        <w:t>8</w:t>
      </w:r>
      <w:r w:rsidR="000B4DB8">
        <w:rPr>
          <w:rFonts w:ascii="맑은 고딕" w:eastAsia="맑은 고딕" w:hAnsi="맑은 고딕" w:cs="Arial Unicode MS" w:hint="eastAsia"/>
          <w:bCs/>
          <w:szCs w:val="20"/>
        </w:rPr>
        <w:t>0VAC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입력을 받아</w:t>
      </w:r>
      <w:r w:rsidR="00686488">
        <w:rPr>
          <w:rFonts w:ascii="맑은 고딕" w:eastAsia="맑은 고딕" w:hAnsi="맑은 고딕" w:cs="Arial Unicode MS" w:hint="eastAsia"/>
          <w:bCs/>
          <w:szCs w:val="20"/>
        </w:rPr>
        <w:t xml:space="preserve"> 83</w:t>
      </w:r>
      <w:r w:rsidRPr="009C1D34">
        <w:rPr>
          <w:rFonts w:ascii="맑은 고딕" w:eastAsia="맑은 고딕" w:hAnsi="맑은 고딕" w:cs="Arial Unicode MS"/>
          <w:bCs/>
          <w:szCs w:val="20"/>
        </w:rPr>
        <w:t>kV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DC</w:t>
      </w:r>
      <w:r w:rsidRPr="009C1D34">
        <w:rPr>
          <w:rFonts w:ascii="맑은 고딕" w:eastAsia="맑은 고딕" w:hAnsi="맑은 고딕" w:cs="Arial Unicode MS"/>
          <w:bCs/>
          <w:szCs w:val="20"/>
        </w:rPr>
        <w:t>_</w:t>
      </w:r>
      <w:r w:rsidR="00686488">
        <w:rPr>
          <w:rFonts w:ascii="맑은 고딕" w:eastAsia="맑은 고딕" w:hAnsi="맑은 고딕" w:cs="Arial Unicode MS" w:hint="eastAsia"/>
          <w:bCs/>
          <w:szCs w:val="20"/>
        </w:rPr>
        <w:t>1265</w:t>
      </w:r>
      <w:r w:rsidRPr="009C1D34">
        <w:rPr>
          <w:rFonts w:ascii="맑은 고딕" w:eastAsia="맑은 고딕" w:hAnsi="맑은 고딕" w:cs="Arial Unicode MS"/>
          <w:bCs/>
          <w:szCs w:val="20"/>
        </w:rPr>
        <w:t>mA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출력으로 변환하는 AC/DC컨버터 전원공급장치(Power Supply) 입니다.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전기집진기용 전원공급장치로, 부하에서 발생하는 Spark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및 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Surge로부터 Hardware, Software 적으로 보호 기능이 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>포함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되어 있습니다.</w:t>
      </w:r>
    </w:p>
    <w:p w:rsidR="00EF7A2B" w:rsidRP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의 Tank 내부에는 불연성의 전기절연유를 포함하고 있어 전기적 절연 및 화재로부터 안전성을 확보합니다.</w:t>
      </w:r>
    </w:p>
    <w:p w:rsid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본 제품은 절연유를 이용한 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오일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냉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각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(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Oil-Cooling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)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형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제품입니다.</w:t>
      </w:r>
    </w:p>
    <w:p w:rsidR="003F5908" w:rsidRPr="009A322C" w:rsidRDefault="003F5908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bookmarkStart w:id="0" w:name="_Toc348983368"/>
      <w:r w:rsidRPr="003F5908">
        <w:rPr>
          <w:rFonts w:ascii="맑은 고딕" w:eastAsia="맑은 고딕" w:hAnsi="맑은 고딕"/>
          <w:color w:val="000000"/>
          <w:szCs w:val="18"/>
        </w:rPr>
        <w:t xml:space="preserve">본 </w:t>
      </w:r>
      <w:bookmarkEnd w:id="0"/>
      <w:r w:rsidRPr="003F5908">
        <w:rPr>
          <w:rFonts w:ascii="맑은 고딕" w:eastAsia="맑은 고딕" w:hAnsi="맑은 고딕" w:hint="eastAsia"/>
          <w:color w:val="000000"/>
          <w:szCs w:val="18"/>
        </w:rPr>
        <w:t>제품</w:t>
      </w:r>
      <w:r>
        <w:rPr>
          <w:rFonts w:ascii="맑은 고딕" w:eastAsia="맑은 고딕" w:hAnsi="맑은 고딕" w:hint="eastAsia"/>
          <w:color w:val="000000"/>
          <w:szCs w:val="18"/>
        </w:rPr>
        <w:t>은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</w:t>
      </w:r>
      <w:proofErr w:type="spellStart"/>
      <w:r w:rsidR="00832A1D">
        <w:rPr>
          <w:rFonts w:ascii="맑은 고딕" w:eastAsia="맑은 고딕" w:hAnsi="맑은 고딕" w:hint="eastAsia"/>
          <w:color w:val="000000"/>
          <w:szCs w:val="18"/>
        </w:rPr>
        <w:t>SiC</w:t>
      </w:r>
      <w:proofErr w:type="spellEnd"/>
      <w:r w:rsidR="00832A1D">
        <w:rPr>
          <w:rFonts w:ascii="맑은 고딕" w:eastAsia="맑은 고딕" w:hAnsi="맑은 고딕" w:hint="eastAsia"/>
          <w:color w:val="000000"/>
          <w:szCs w:val="18"/>
        </w:rPr>
        <w:t>-MOSFET</w:t>
      </w:r>
      <w:r>
        <w:rPr>
          <w:rFonts w:ascii="맑은 고딕" w:eastAsia="맑은 고딕" w:hAnsi="맑은 고딕" w:hint="eastAsia"/>
          <w:color w:val="000000"/>
          <w:szCs w:val="18"/>
        </w:rPr>
        <w:t>의 High-</w:t>
      </w:r>
      <w:r w:rsidRPr="003F5908">
        <w:rPr>
          <w:rFonts w:hint="eastAsia"/>
          <w:color w:val="000000"/>
          <w:sz w:val="13"/>
          <w:szCs w:val="13"/>
        </w:rPr>
        <w:t xml:space="preserve"> </w:t>
      </w:r>
      <w:r>
        <w:rPr>
          <w:rFonts w:ascii="맑은 고딕" w:eastAsia="맑은 고딕" w:hAnsi="맑은 고딕" w:hint="eastAsia"/>
          <w:color w:val="000000"/>
          <w:szCs w:val="18"/>
        </w:rPr>
        <w:t>Efficiency-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>Switching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방식으로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</w:t>
      </w:r>
      <w:r w:rsidRPr="003F5908">
        <w:rPr>
          <w:rFonts w:ascii="맑은 고딕" w:eastAsia="맑은 고딕" w:hAnsi="맑은 고딕"/>
          <w:color w:val="000000"/>
          <w:szCs w:val="18"/>
        </w:rPr>
        <w:t>설계되어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있으며</w:t>
      </w:r>
      <w:r>
        <w:rPr>
          <w:rFonts w:ascii="맑은 고딕" w:eastAsia="맑은 고딕" w:hAnsi="맑은 고딕" w:hint="eastAsia"/>
          <w:color w:val="000000"/>
          <w:szCs w:val="18"/>
        </w:rPr>
        <w:t>,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DSP 기술을 활용한 고속제어 응답특성을 가지고 있습니다.</w:t>
      </w: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/>
          <w:color w:val="000000"/>
          <w:szCs w:val="18"/>
        </w:rPr>
      </w:pPr>
    </w:p>
    <w:p w:rsidR="00814A54" w:rsidRDefault="00814A54" w:rsidP="00814A5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897147" w:rsidRDefault="00897147" w:rsidP="00814A54">
      <w:pPr>
        <w:widowControl/>
        <w:wordWrap/>
        <w:autoSpaceDE/>
        <w:autoSpaceDN/>
        <w:ind w:firstLineChars="100" w:firstLine="2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 xml:space="preserve">3.2 제품 </w:t>
      </w:r>
      <w:r w:rsidR="003F136F">
        <w:rPr>
          <w:rFonts w:ascii="맑은 고딕" w:eastAsia="맑은 고딕" w:hAnsi="맑은 고딕" w:cs="Arial Unicode MS" w:hint="eastAsia"/>
          <w:b/>
          <w:bCs/>
          <w:szCs w:val="20"/>
        </w:rPr>
        <w:t>외형</w:t>
      </w:r>
      <w:r w:rsidR="007214ED">
        <w:rPr>
          <w:rFonts w:ascii="맑은 고딕" w:eastAsia="맑은 고딕" w:hAnsi="맑은 고딕" w:cs="Arial Unicode MS" w:hint="eastAsia"/>
          <w:b/>
          <w:bCs/>
          <w:szCs w:val="20"/>
        </w:rPr>
        <w:t xml:space="preserve"> 및 명칭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73"/>
      </w:tblGrid>
      <w:tr w:rsidR="00180F78" w:rsidRPr="0003284B" w:rsidTr="00180F78">
        <w:trPr>
          <w:trHeight w:val="465"/>
        </w:trPr>
        <w:tc>
          <w:tcPr>
            <w:tcW w:w="10173" w:type="dxa"/>
            <w:vMerge w:val="restart"/>
          </w:tcPr>
          <w:p w:rsidR="00180F78" w:rsidRPr="0003284B" w:rsidRDefault="00262830" w:rsidP="00262830">
            <w:pPr>
              <w:widowControl/>
              <w:wordWrap/>
              <w:autoSpaceDE/>
              <w:autoSpaceDN/>
              <w:ind w:firstLineChars="900" w:firstLine="1800"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 w:rsidRPr="00262830">
              <w:rPr>
                <w:rFonts w:ascii="맑은 고딕" w:eastAsia="맑은 고딕" w:hAnsi="맑은 고딕" w:cs="Arial Unicode MS"/>
                <w:b/>
                <w:bCs/>
                <w:noProof/>
                <w:szCs w:val="20"/>
              </w:rPr>
              <w:drawing>
                <wp:inline distT="0" distB="0" distL="0" distR="0">
                  <wp:extent cx="3699062" cy="4799278"/>
                  <wp:effectExtent l="0" t="0" r="0" b="0"/>
                  <wp:docPr id="4" name="그림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0665" cy="4814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80F78" w:rsidRPr="0003284B" w:rsidTr="00180F78">
        <w:trPr>
          <w:trHeight w:val="57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12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45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5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39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</w:tbl>
    <w:p w:rsidR="00CC2605" w:rsidRDefault="00CC2605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CC2605" w:rsidRDefault="00CC2605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szCs w:val="20"/>
        </w:rPr>
        <w:br w:type="page"/>
      </w: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8A4586" w:rsidP="006E54ED">
      <w:pPr>
        <w:widowControl/>
        <w:wordWrap/>
        <w:autoSpaceDE/>
        <w:autoSpaceDN/>
        <w:ind w:firstLineChars="100" w:firstLine="2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45" style="position:absolute;left:0;text-align:left;margin-left:405.4pt;margin-top:142.4pt;width:75.95pt;height:26.65pt;z-index:251659264" arcsize="10923f" filled="f">
            <v:textbox style="mso-next-textbox:#_x0000_s1045">
              <w:txbxContent>
                <w:p w:rsidR="00814A54" w:rsidRPr="007529AB" w:rsidRDefault="00814A54" w:rsidP="006E54ED">
                  <w:pPr>
                    <w:jc w:val="center"/>
                    <w:rPr>
                      <w:rFonts w:asciiTheme="minorEastAsia" w:eastAsiaTheme="minorEastAsia" w:hAnsiTheme="minorEastAsia"/>
                    </w:rPr>
                  </w:pPr>
                  <w:r>
                    <w:rPr>
                      <w:rFonts w:asciiTheme="minorEastAsia" w:eastAsiaTheme="minorEastAsia" w:hAnsiTheme="minorEastAsia" w:hint="eastAsia"/>
                    </w:rPr>
                    <w:t>Canopy</w:t>
                  </w:r>
                  <w:r w:rsidR="008A4586">
                    <w:rPr>
                      <w:rFonts w:asciiTheme="minorEastAsia" w:eastAsiaTheme="minorEastAsia" w:hAnsiTheme="minorEastAsia"/>
                    </w:rPr>
                    <w:t>-</w:t>
                  </w:r>
                  <w:r w:rsidR="008A4586">
                    <w:rPr>
                      <w:rFonts w:asciiTheme="minorEastAsia" w:eastAsiaTheme="minorEastAsia" w:hAnsiTheme="minorEastAsia" w:hint="eastAsia"/>
                    </w:rPr>
                    <w:t>옵션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53" style="position:absolute;left:0;text-align:left;margin-left:-44.25pt;margin-top:250.2pt;width:70.2pt;height:27.1pt;z-index:251667456" arcsize="10923f" filled="f">
            <v:textbox style="mso-next-textbox:#_x0000_s1053"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고압 </w:t>
                  </w:r>
                  <w:proofErr w:type="spellStart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부싱</w:t>
                  </w:r>
                  <w:proofErr w:type="spellEnd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 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51" style="position:absolute;left:0;text-align:left;margin-left:-7.75pt;margin-top:156.5pt;width:72.45pt;height:27pt;z-index:251665408" arcsize="10923f" filled="f">
            <v:textbox style="mso-next-textbox:#_x0000_s1051"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proofErr w:type="spellStart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유면계</w:t>
                  </w:r>
                  <w:proofErr w:type="spellEnd"/>
                  <w:r w:rsidRPr="007529AB">
                    <w:rPr>
                      <w:rFonts w:asciiTheme="minorEastAsia" w:eastAsiaTheme="minorEastAsia" w:hAnsiTheme="minorEastAsia"/>
                      <w:sz w:val="16"/>
                    </w:rPr>
                    <w:t>/</w:t>
                  </w: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온도계 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47" style="position:absolute;left:0;text-align:left;margin-left:64.15pt;margin-top:71.9pt;width:66.95pt;height:27.85pt;z-index:251661312" arcsize="10923f" filled="f">
            <v:textbox style="mso-next-textbox:#_x0000_s1047">
              <w:txbxContent>
                <w:p w:rsidR="00814A54" w:rsidRPr="007529AB" w:rsidRDefault="00814A54" w:rsidP="006E54ED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릴리프 밸브 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71" style="position:absolute;left:0;text-align:left;margin-left:169.35pt;margin-top:38.95pt;width:86.8pt;height:26.35pt;z-index:251681792" arcsize="10923f" filled="f">
            <v:textbox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동작 램프(적색)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73" style="position:absolute;left:0;text-align:left;margin-left:353pt;margin-top:179.65pt;width:91.45pt;height:46.35pt;z-index:251683840" arcsize="10923f" filled="f">
            <v:textbox style="mso-next-textbox:#_x0000_s1073"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Remote LCD </w:t>
                  </w:r>
                </w:p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proofErr w:type="gramStart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( 이중도어</w:t>
                  </w:r>
                  <w:proofErr w:type="gramEnd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 내부 )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2" type="#_x0000_t32" style="position:absolute;left:0;text-align:left;margin-left:254.7pt;margin-top:120.65pt;width:123.8pt;height:57.8pt;flip:x y;z-index:251682816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54" style="position:absolute;left:0;text-align:left;margin-left:264.5pt;margin-top:226.7pt;width:66.95pt;height:22.6pt;z-index:251668480" arcsize="10923f" filled="f">
            <v:textbox style="mso-next-textbox:#_x0000_s1054"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정션박스 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55" type="#_x0000_t32" style="position:absolute;left:0;text-align:left;margin-left:251.5pt;margin-top:131.3pt;width:34.1pt;height:90.95pt;flip:x y;z-index:251669504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67" type="#_x0000_t32" style="position:absolute;left:0;text-align:left;margin-left:228.85pt;margin-top:67.15pt;width:4.75pt;height:29.5pt;z-index:251680768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52" type="#_x0000_t32" style="position:absolute;left:0;text-align:left;margin-left:24.95pt;margin-top:253.65pt;width:37.4pt;height:7.95pt;flip:y;z-index:251666432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50" type="#_x0000_t32" style="position:absolute;left:0;text-align:left;margin-left:64.15pt;margin-top:168.3pt;width:81.75pt;height:9.15pt;z-index:251664384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49" style="position:absolute;left:0;text-align:left;margin-left:.5pt;margin-top:103.9pt;width:70.2pt;height:22.6pt;z-index:251663360" arcsize="10923f" filled="f">
            <v:textbox style="mso-next-textbox:#_x0000_s1049">
              <w:txbxContent>
                <w:p w:rsidR="00814A54" w:rsidRPr="007529AB" w:rsidRDefault="00814A54" w:rsidP="006E54ED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절연유 </w:t>
                  </w:r>
                  <w:proofErr w:type="spellStart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보충구</w:t>
                  </w:r>
                  <w:proofErr w:type="spellEnd"/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 </w:t>
                  </w:r>
                </w:p>
              </w:txbxContent>
            </v:textbox>
          </v:roundrect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48" type="#_x0000_t32" style="position:absolute;left:0;text-align:left;margin-left:70.7pt;margin-top:115.65pt;width:59.5pt;height:8.25pt;z-index:251662336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46" type="#_x0000_t32" style="position:absolute;left:0;text-align:left;margin-left:134.25pt;margin-top:89.8pt;width:58.25pt;height:17.05pt;z-index:251660288" o:connectortype="straight" strokecolor="red">
            <v:stroke endarrow="block"/>
          </v:shape>
        </w:pict>
      </w:r>
      <w:r w:rsidR="00B823B9"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44" type="#_x0000_t32" style="position:absolute;left:0;text-align:left;margin-left:407.2pt;margin-top:115.65pt;width:4.5pt;height:24.9pt;flip:x y;z-index:251658240" o:connectortype="straight" strokecolor="red">
            <v:stroke endarrow="block"/>
          </v:shape>
        </w:pict>
      </w:r>
      <w:r w:rsidR="007214ED">
        <w:rPr>
          <w:rFonts w:ascii="맑은 고딕" w:eastAsia="맑은 고딕" w:hAnsi="맑은 고딕" w:cs="Arial Unicode MS"/>
          <w:b/>
          <w:bCs/>
          <w:noProof/>
          <w:szCs w:val="20"/>
        </w:rPr>
        <w:drawing>
          <wp:inline distT="0" distB="0" distL="0" distR="0">
            <wp:extent cx="6174000" cy="4573333"/>
            <wp:effectExtent l="0" t="0" r="0" b="0"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4000" cy="4573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7214ED" w:rsidRDefault="00B823B9" w:rsidP="006E54ED">
      <w:pPr>
        <w:widowControl/>
        <w:wordWrap/>
        <w:autoSpaceDE/>
        <w:autoSpaceDN/>
        <w:ind w:firstLineChars="2150" w:firstLine="43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66" style="position:absolute;left:0;text-align:left;margin-left:358.2pt;margin-top:139.5pt;width:100.2pt;height:27.85pt;z-index:251679744" arcsize="10923f" filled="f">
            <v:textbox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Key Interlock</w:t>
                  </w:r>
                </w:p>
              </w:txbxContent>
            </v:textbox>
          </v:roundrect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64" style="position:absolute;left:0;text-align:left;margin-left:380.8pt;margin-top:100.25pt;width:70.2pt;height:24.2pt;z-index:251677696" arcsize="10923f" filled="f">
            <v:textbox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MCCB</w:t>
                  </w:r>
                </w:p>
              </w:txbxContent>
            </v:textbox>
          </v:roundrect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62" style="position:absolute;left:0;text-align:left;margin-left:30.05pt;margin-top:148.25pt;width:114.05pt;height:24.85pt;z-index:251675648" arcsize="10923f" filled="f">
            <v:textbox style="mso-next-textbox:#_x0000_s1062"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통신 및 </w:t>
                  </w:r>
                  <w:r w:rsidRPr="007529AB">
                    <w:rPr>
                      <w:rFonts w:asciiTheme="minorEastAsia" w:eastAsiaTheme="minorEastAsia" w:hAnsiTheme="minorEastAsia"/>
                      <w:sz w:val="16"/>
                    </w:rPr>
                    <w:t xml:space="preserve">I/O </w:t>
                  </w: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>단자대</w:t>
                  </w:r>
                </w:p>
              </w:txbxContent>
            </v:textbox>
          </v:roundrect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59" style="position:absolute;left:0;text-align:left;margin-left:79.45pt;margin-top:112.45pt;width:70.2pt;height:25.6pt;z-index:251673600" arcsize="10923f" filled="f">
            <v:textbox style="mso-next-textbox:#_x0000_s1059"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Noise Filter </w:t>
                  </w:r>
                </w:p>
              </w:txbxContent>
            </v:textbox>
          </v:roundrect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roundrect id="_x0000_s1057" style="position:absolute;left:0;text-align:left;margin-left:77.6pt;margin-top:48.05pt;width:70.2pt;height:24.85pt;z-index:251671552" arcsize="10923f" filled="f">
            <v:textbox>
              <w:txbxContent>
                <w:p w:rsidR="00814A54" w:rsidRPr="007529AB" w:rsidRDefault="00814A54" w:rsidP="0088659C">
                  <w:pPr>
                    <w:jc w:val="center"/>
                    <w:rPr>
                      <w:rFonts w:asciiTheme="minorEastAsia" w:eastAsiaTheme="minorEastAsia" w:hAnsiTheme="minorEastAsia"/>
                      <w:sz w:val="16"/>
                    </w:rPr>
                  </w:pPr>
                  <w:r w:rsidRPr="007529AB">
                    <w:rPr>
                      <w:rFonts w:asciiTheme="minorEastAsia" w:eastAsiaTheme="minorEastAsia" w:hAnsiTheme="minorEastAsia" w:hint="eastAsia"/>
                      <w:sz w:val="16"/>
                    </w:rPr>
                    <w:t xml:space="preserve">제어보드 </w:t>
                  </w:r>
                </w:p>
              </w:txbxContent>
            </v:textbox>
          </v:roundrect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65" type="#_x0000_t32" style="position:absolute;left:0;text-align:left;margin-left:289pt;margin-top:110.15pt;width:68.4pt;height:35.95pt;flip:x y;z-index:251678720" o:connectortype="straight" strokecolor="red">
            <v:stroke endarrow="block"/>
          </v:shape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63" type="#_x0000_t32" style="position:absolute;left:0;text-align:left;margin-left:327.35pt;margin-top:111.05pt;width:52.2pt;height:0;flip:x;z-index:251676672" o:connectortype="straight" strokecolor="red">
            <v:stroke endarrow="block"/>
          </v:shape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60" type="#_x0000_t32" style="position:absolute;left:0;text-align:left;margin-left:145pt;margin-top:156.7pt;width:68.25pt;height:0;z-index:251674624" o:connectortype="straight" strokecolor="red">
            <v:stroke endarrow="block"/>
          </v:shape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58" type="#_x0000_t32" style="position:absolute;left:0;text-align:left;margin-left:150.55pt;margin-top:126.2pt;width:68.25pt;height:0;z-index:251672576" o:connectortype="straight" strokecolor="red">
            <v:stroke endarrow="block"/>
          </v:shape>
        </w:pic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w:pict>
          <v:shape id="_x0000_s1056" type="#_x0000_t32" style="position:absolute;left:0;text-align:left;margin-left:149.15pt;margin-top:58.8pt;width:68.25pt;height:0;z-index:251670528" o:connectortype="straight" strokecolor="red">
            <v:stroke endarrow="block"/>
          </v:shape>
        </w:pict>
      </w:r>
      <w:r w:rsidR="007214ED">
        <w:rPr>
          <w:rFonts w:ascii="맑은 고딕" w:eastAsia="맑은 고딕" w:hAnsi="맑은 고딕" w:cs="Arial Unicode MS"/>
          <w:b/>
          <w:bCs/>
          <w:noProof/>
          <w:szCs w:val="20"/>
        </w:rPr>
        <w:drawing>
          <wp:inline distT="0" distB="0" distL="0" distR="0">
            <wp:extent cx="1482529" cy="2159085"/>
            <wp:effectExtent l="0" t="0" r="0" b="0"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928" cy="2175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7214ED" w:rsidRDefault="006E5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                                            </w:t>
      </w:r>
      <w:r>
        <w:rPr>
          <w:rFonts w:ascii="맑은 고딕" w:eastAsia="맑은 고딕" w:hAnsi="맑은 고딕" w:cs="Arial Unicode MS"/>
          <w:b/>
          <w:bCs/>
          <w:szCs w:val="20"/>
        </w:rPr>
        <w:t xml:space="preserve">  </w:t>
      </w:r>
      <w:proofErr w:type="gramStart"/>
      <w:r>
        <w:rPr>
          <w:rFonts w:ascii="맑은 고딕" w:eastAsia="맑은 고딕" w:hAnsi="맑은 고딕" w:cs="Arial Unicode MS" w:hint="eastAsia"/>
          <w:b/>
          <w:bCs/>
          <w:szCs w:val="20"/>
        </w:rPr>
        <w:t>(</w:t>
      </w:r>
      <w:r>
        <w:rPr>
          <w:rFonts w:ascii="맑은 고딕" w:eastAsia="맑은 고딕" w:hAnsi="맑은 고딕" w:cs="Arial Unicode MS"/>
          <w:b/>
          <w:bCs/>
          <w:szCs w:val="20"/>
        </w:rPr>
        <w:t xml:space="preserve">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>정션</w:t>
      </w:r>
      <w:proofErr w:type="gramEnd"/>
      <w:r w:rsidR="003F136F">
        <w:rPr>
          <w:rFonts w:ascii="맑은 고딕" w:eastAsia="맑은 고딕" w:hAnsi="맑은 고딕" w:cs="Arial Unicode MS" w:hint="eastAsia"/>
          <w:b/>
          <w:bCs/>
          <w:szCs w:val="20"/>
        </w:rPr>
        <w:t xml:space="preserve">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박스 내부 </w:t>
      </w:r>
      <w:r>
        <w:rPr>
          <w:rFonts w:ascii="맑은 고딕" w:eastAsia="맑은 고딕" w:hAnsi="맑은 고딕" w:cs="Arial Unicode MS"/>
          <w:b/>
          <w:bCs/>
          <w:szCs w:val="20"/>
        </w:rPr>
        <w:t>)</w:t>
      </w:r>
    </w:p>
    <w:p w:rsidR="00814A54" w:rsidRDefault="006E54ED" w:rsidP="00814A5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                                             </w:t>
      </w:r>
    </w:p>
    <w:p w:rsidR="00897147" w:rsidRDefault="00897147" w:rsidP="00814A54">
      <w:pPr>
        <w:widowControl/>
        <w:wordWrap/>
        <w:autoSpaceDE/>
        <w:autoSpaceDN/>
        <w:ind w:firstLineChars="100" w:firstLine="2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lastRenderedPageBreak/>
        <w:t xml:space="preserve">3.3 </w:t>
      </w:r>
      <w:r w:rsidR="003F5908">
        <w:rPr>
          <w:rFonts w:ascii="맑은 고딕" w:eastAsia="맑은 고딕" w:hAnsi="맑은 고딕" w:cs="Arial Unicode MS" w:hint="eastAsia"/>
          <w:b/>
          <w:bCs/>
          <w:szCs w:val="20"/>
        </w:rPr>
        <w:t>Block Diagram</w:t>
      </w:r>
    </w:p>
    <w:tbl>
      <w:tblPr>
        <w:tblW w:w="99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56"/>
      </w:tblGrid>
      <w:tr w:rsidR="006E7C61" w:rsidRPr="0003284B" w:rsidTr="00180F78">
        <w:trPr>
          <w:trHeight w:val="6697"/>
        </w:trPr>
        <w:tc>
          <w:tcPr>
            <w:tcW w:w="9956" w:type="dxa"/>
          </w:tcPr>
          <w:p w:rsidR="006E7C61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>
              <w:object w:dxaOrig="11196" w:dyaOrig="7944">
                <v:shape id="_x0000_i1030" type="#_x0000_t75" style="width:466.2pt;height:330.6pt" o:ole="">
                  <v:imagedata r:id="rId29" o:title=""/>
                </v:shape>
                <o:OLEObject Type="Embed" ProgID="PBrush" ShapeID="_x0000_i1030" DrawAspect="Content" ObjectID="_1697279434" r:id="rId30"/>
              </w:object>
            </w:r>
          </w:p>
        </w:tc>
      </w:tr>
    </w:tbl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6E7C61" w:rsidRDefault="006E7C61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3.4 동작 원리</w:t>
      </w:r>
    </w:p>
    <w:p w:rsidR="006E7C61" w:rsidRPr="00EB0306" w:rsidRDefault="00EC7AEA" w:rsidP="006E7C61">
      <w:pPr>
        <w:jc w:val="center"/>
        <w:rPr>
          <w:rFonts w:ascii="맑은 고딕" w:eastAsia="맑은 고딕" w:hAnsi="맑은 고딕" w:cs="Arial Unicode MS"/>
          <w:b/>
          <w:sz w:val="22"/>
          <w:szCs w:val="22"/>
        </w:rPr>
      </w:pPr>
      <w:r>
        <w:rPr>
          <w:noProof/>
        </w:rPr>
        <w:drawing>
          <wp:inline distT="0" distB="0" distL="0" distR="0">
            <wp:extent cx="4868545" cy="2023745"/>
            <wp:effectExtent l="19050" t="0" r="8255" b="0"/>
            <wp:docPr id="20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545" cy="2023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Default="00FF2C2F" w:rsidP="006E7C61">
      <w:pPr>
        <w:pStyle w:val="a9"/>
        <w:widowControl/>
        <w:wordWrap/>
        <w:autoSpaceDE/>
        <w:autoSpaceDN/>
        <w:ind w:leftChars="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lastRenderedPageBreak/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저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AC/D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</w:p>
    <w:p w:rsidR="006E7C61" w:rsidRPr="006E7C61" w:rsidRDefault="006E7C61" w:rsidP="006E7C61">
      <w:pPr>
        <w:pStyle w:val="a9"/>
        <w:widowControl/>
        <w:wordWrap/>
        <w:autoSpaceDE/>
        <w:autoSpaceDN/>
        <w:ind w:leftChars="0" w:firstLineChars="100" w:firstLine="200"/>
        <w:jc w:val="left"/>
        <w:rPr>
          <w:rFonts w:ascii="맑은 고딕" w:eastAsia="맑은 고딕" w:hAnsi="맑은 고딕"/>
          <w:szCs w:val="20"/>
        </w:rPr>
      </w:pPr>
      <w:r w:rsidRPr="006E7C61">
        <w:rPr>
          <w:rFonts w:ascii="맑은 고딕" w:eastAsia="맑은 고딕" w:hAnsi="맑은 고딕" w:hint="eastAsia"/>
          <w:szCs w:val="20"/>
        </w:rPr>
        <w:t>3상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입력전원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정류</w:t>
      </w:r>
      <w:r>
        <w:rPr>
          <w:rFonts w:ascii="맑은 고딕" w:eastAsia="맑은 고딕" w:hAnsi="맑은 고딕" w:hint="eastAsia"/>
          <w:szCs w:val="20"/>
        </w:rPr>
        <w:t>하여</w:t>
      </w:r>
      <w:r w:rsidRPr="006E7C61">
        <w:rPr>
          <w:rFonts w:ascii="맑은 고딕" w:eastAsia="맑은 고딕" w:hAnsi="맑은 고딕"/>
          <w:szCs w:val="20"/>
        </w:rPr>
        <w:t xml:space="preserve"> </w:t>
      </w:r>
      <w:proofErr w:type="spellStart"/>
      <w:r w:rsidRPr="006E7C61">
        <w:rPr>
          <w:rFonts w:ascii="맑은 고딕" w:eastAsia="맑은 고딕" w:hAnsi="맑은 고딕" w:hint="eastAsia"/>
          <w:szCs w:val="20"/>
        </w:rPr>
        <w:t>저리플</w:t>
      </w:r>
      <w:proofErr w:type="spellEnd"/>
      <w:r w:rsidRPr="006E7C61">
        <w:rPr>
          <w:rFonts w:ascii="맑은 고딕" w:eastAsia="맑은 고딕" w:hAnsi="맑은 고딕"/>
          <w:szCs w:val="20"/>
        </w:rPr>
        <w:t>(low ripple)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생성합니다</w:t>
      </w:r>
      <w:r>
        <w:rPr>
          <w:rFonts w:ascii="맑은 고딕" w:eastAsia="맑은 고딕" w:hAnsi="맑은 고딕" w:hint="eastAsia"/>
          <w:szCs w:val="20"/>
        </w:rPr>
        <w:t>.</w:t>
      </w:r>
    </w:p>
    <w:p w:rsidR="006E7C61" w:rsidRDefault="00EC7AEA" w:rsidP="006E7C61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132455" cy="1278255"/>
            <wp:effectExtent l="19050" t="0" r="0" b="0"/>
            <wp:docPr id="21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1278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Default="00FF2C2F" w:rsidP="006E7C61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고주파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DC/A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</w:p>
    <w:p w:rsidR="006E7C61" w:rsidRDefault="006E7C61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/>
          <w:szCs w:val="20"/>
        </w:rPr>
      </w:pPr>
      <w:proofErr w:type="spellStart"/>
      <w:r>
        <w:rPr>
          <w:rFonts w:ascii="맑은 고딕" w:eastAsia="맑은 고딕" w:hAnsi="맑은 고딕" w:hint="eastAsia"/>
          <w:szCs w:val="20"/>
        </w:rPr>
        <w:t>스위칭</w:t>
      </w:r>
      <w:proofErr w:type="spellEnd"/>
      <w:r>
        <w:rPr>
          <w:rFonts w:ascii="맑은 고딕" w:eastAsia="맑은 고딕" w:hAnsi="맑은 고딕" w:hint="eastAsia"/>
          <w:szCs w:val="20"/>
        </w:rPr>
        <w:t xml:space="preserve"> </w:t>
      </w:r>
      <w:proofErr w:type="gramStart"/>
      <w:r>
        <w:rPr>
          <w:rFonts w:ascii="맑은 고딕" w:eastAsia="맑은 고딕" w:hAnsi="맑은 고딕" w:hint="eastAsia"/>
          <w:szCs w:val="20"/>
        </w:rPr>
        <w:t>소자</w:t>
      </w:r>
      <w:r w:rsidR="00FF2C2F">
        <w:rPr>
          <w:rFonts w:ascii="맑은 고딕" w:eastAsia="맑은 고딕" w:hAnsi="맑은 고딕" w:hint="eastAsia"/>
          <w:szCs w:val="20"/>
        </w:rPr>
        <w:t>를</w:t>
      </w:r>
      <w:r w:rsidRPr="006E7C61">
        <w:rPr>
          <w:rFonts w:ascii="맑은 고딕" w:eastAsia="맑은 고딕" w:hAnsi="맑은 고딕" w:hint="eastAsia"/>
          <w:szCs w:val="20"/>
        </w:rPr>
        <w:t xml:space="preserve">  bridge</w:t>
      </w:r>
      <w:proofErr w:type="gramEnd"/>
      <w:r w:rsidRPr="006E7C61">
        <w:rPr>
          <w:rFonts w:ascii="맑은 고딕" w:eastAsia="맑은 고딕" w:hAnsi="맑은 고딕" w:hint="eastAsia"/>
          <w:szCs w:val="20"/>
        </w:rPr>
        <w:t xml:space="preserve"> 회로를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이용하여</w:t>
      </w:r>
      <w:r>
        <w:rPr>
          <w:rFonts w:ascii="맑은 고딕" w:eastAsia="맑은 고딕" w:hAnsi="맑은 고딕"/>
          <w:szCs w:val="20"/>
        </w:rPr>
        <w:t>,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고주파</w:t>
      </w:r>
      <w:r w:rsidRPr="006E7C61">
        <w:rPr>
          <w:rFonts w:ascii="맑은 고딕" w:eastAsia="맑은 고딕" w:hAnsi="맑은 고딕"/>
          <w:szCs w:val="20"/>
        </w:rPr>
        <w:t xml:space="preserve"> AC </w:t>
      </w:r>
      <w:r w:rsidRPr="006E7C61">
        <w:rPr>
          <w:rFonts w:ascii="맑은 고딕" w:eastAsia="맑은 고딕" w:hAnsi="맑은 고딕" w:hint="eastAsia"/>
          <w:szCs w:val="20"/>
        </w:rPr>
        <w:t>파형으로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변환합니다</w:t>
      </w:r>
      <w:r w:rsidRPr="006E7C61">
        <w:rPr>
          <w:rFonts w:ascii="맑은 고딕" w:eastAsia="맑은 고딕" w:hAnsi="맑은 고딕"/>
          <w:szCs w:val="20"/>
        </w:rPr>
        <w:t>.</w:t>
      </w:r>
    </w:p>
    <w:p w:rsidR="00FF2C2F" w:rsidRPr="00FF2C2F" w:rsidRDefault="00EC7AEA" w:rsidP="00FF2C2F">
      <w:pPr>
        <w:widowControl/>
        <w:wordWrap/>
        <w:autoSpaceDE/>
        <w:autoSpaceDN/>
        <w:ind w:left="800"/>
        <w:jc w:val="center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776855" cy="2159000"/>
            <wp:effectExtent l="19050" t="0" r="4445" b="0"/>
            <wp:docPr id="22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855" cy="215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6E7C61" w:rsidP="006E7C61">
      <w:pPr>
        <w:widowControl/>
        <w:wordWrap/>
        <w:autoSpaceDE/>
        <w:autoSpaceDN/>
        <w:ind w:left="2400"/>
        <w:jc w:val="left"/>
        <w:rPr>
          <w:rFonts w:ascii="맑은 고딕" w:eastAsia="맑은 고딕" w:hAnsi="맑은 고딕"/>
          <w:b/>
          <w:szCs w:val="20"/>
        </w:rPr>
      </w:pPr>
    </w:p>
    <w:p w:rsidR="006E7C61" w:rsidRPr="006E7C61" w:rsidRDefault="00FF2C2F" w:rsidP="00B6245C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직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공진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탱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br/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proofErr w:type="spellStart"/>
      <w:r w:rsidR="006E7C61" w:rsidRPr="006E7C61">
        <w:rPr>
          <w:rFonts w:ascii="맑은 고딕" w:eastAsia="맑은 고딕" w:hAnsi="맑은 고딕" w:hint="eastAsia"/>
          <w:szCs w:val="20"/>
        </w:rPr>
        <w:t>인덕터와</w:t>
      </w:r>
      <w:proofErr w:type="spellEnd"/>
      <w:r w:rsidR="006E7C61" w:rsidRPr="006E7C61">
        <w:rPr>
          <w:rFonts w:ascii="맑은 고딕" w:eastAsia="맑은 고딕" w:hAnsi="맑은 고딕"/>
          <w:szCs w:val="20"/>
        </w:rPr>
        <w:t xml:space="preserve"> </w:t>
      </w:r>
      <w:proofErr w:type="spellStart"/>
      <w:r w:rsidR="006E7C61" w:rsidRPr="006E7C61">
        <w:rPr>
          <w:rFonts w:ascii="맑은 고딕" w:eastAsia="맑은 고딕" w:hAnsi="맑은 고딕" w:hint="eastAsia"/>
          <w:szCs w:val="20"/>
        </w:rPr>
        <w:t>커패시터가</w:t>
      </w:r>
      <w:proofErr w:type="spellEnd"/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직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배치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형태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LC </w:t>
      </w:r>
      <w:r w:rsidR="006E7C61" w:rsidRPr="006E7C61">
        <w:rPr>
          <w:rFonts w:ascii="맑은 고딕" w:eastAsia="맑은 고딕" w:hAnsi="맑은 고딕" w:hint="eastAsia"/>
          <w:szCs w:val="20"/>
        </w:rPr>
        <w:t>네트워크에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시스템의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특성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proofErr w:type="spellStart"/>
      <w:r w:rsidR="006E7C61" w:rsidRPr="006E7C61">
        <w:rPr>
          <w:rFonts w:ascii="맑은 고딕" w:eastAsia="맑은 고딕" w:hAnsi="맑은 고딕" w:hint="eastAsia"/>
          <w:szCs w:val="20"/>
        </w:rPr>
        <w:t>임피던스와</w:t>
      </w:r>
      <w:proofErr w:type="spellEnd"/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AC </w:t>
      </w:r>
      <w:r w:rsidR="006E7C61" w:rsidRPr="006E7C61">
        <w:rPr>
          <w:rFonts w:ascii="맑은 고딕" w:eastAsia="맑은 고딕" w:hAnsi="맑은 고딕" w:hint="eastAsia"/>
          <w:szCs w:val="20"/>
        </w:rPr>
        <w:t>전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공진하는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주파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정해집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6E7C61" w:rsidRPr="006E7C61" w:rsidRDefault="00EC7AEA" w:rsidP="006E7C61">
      <w:pPr>
        <w:widowControl/>
        <w:wordWrap/>
        <w:autoSpaceDE/>
        <w:autoSpaceDN/>
        <w:ind w:left="2400" w:firstLineChars="200" w:firstLine="4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040255" cy="448945"/>
            <wp:effectExtent l="19050" t="0" r="0" b="0"/>
            <wp:docPr id="23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5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255" cy="448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FF2C2F" w:rsidP="006E7C61">
      <w:pPr>
        <w:pStyle w:val="Default"/>
        <w:ind w:firstLine="8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▣</w:t>
      </w:r>
      <w:r w:rsidR="006A4FDA"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고압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cs="Times New Roman"/>
          <w:b/>
          <w:bCs/>
          <w:sz w:val="20"/>
          <w:szCs w:val="20"/>
        </w:rPr>
        <w:t xml:space="preserve">AC/DC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블록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</w:p>
    <w:p w:rsidR="006E7C61" w:rsidRPr="006E7C61" w:rsidRDefault="00B6245C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szCs w:val="20"/>
        </w:rPr>
        <w:t>Transformer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용하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수준으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높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그리고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>
        <w:rPr>
          <w:rFonts w:ascii="맑은 고딕" w:eastAsia="맑은 고딕" w:hAnsi="맑은 고딕" w:hint="eastAsia"/>
          <w:szCs w:val="20"/>
        </w:rPr>
        <w:t>Diode</w:t>
      </w:r>
      <w:r w:rsidR="006E7C61" w:rsidRPr="006E7C61">
        <w:rPr>
          <w:rFonts w:ascii="맑은 고딕" w:eastAsia="맑은 고딕" w:hAnsi="맑은 고딕" w:hint="eastAsia"/>
          <w:szCs w:val="20"/>
        </w:rPr>
        <w:t>정류회로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사용되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,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EP</w:t>
      </w:r>
      <w:r w:rsidR="006E7C61" w:rsidRPr="006E7C61">
        <w:rPr>
          <w:rFonts w:ascii="맑은 고딕" w:eastAsia="맑은 고딕" w:hAnsi="맑은 고딕" w:hint="eastAsia"/>
          <w:szCs w:val="20"/>
        </w:rPr>
        <w:t>에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DC</w:t>
      </w:r>
      <w:r w:rsidR="006E7C61" w:rsidRPr="006E7C61">
        <w:rPr>
          <w:rFonts w:ascii="맑은 고딕" w:eastAsia="맑은 고딕" w:hAnsi="맑은 고딕" w:hint="eastAsia"/>
          <w:szCs w:val="20"/>
        </w:rPr>
        <w:t>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변환합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B6245C" w:rsidRDefault="00EC7AEA" w:rsidP="00B6245C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657600" cy="1312545"/>
            <wp:effectExtent l="19050" t="0" r="0" b="0"/>
            <wp:docPr id="24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1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CF7" w:rsidRDefault="00E57CF7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D48F8" w:rsidRDefault="00EF7A2B" w:rsidP="00814A5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4.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운송</w:t>
      </w:r>
      <w:r w:rsidR="00036605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&amp;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설치</w:t>
      </w:r>
      <w:r w:rsidR="00036605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&amp; 보관</w:t>
      </w:r>
    </w:p>
    <w:p w:rsidR="00415F56" w:rsidRPr="001D6DFA" w:rsidRDefault="00EF7A2B" w:rsidP="00814A54">
      <w:pPr>
        <w:widowControl/>
        <w:wordWrap/>
        <w:autoSpaceDE/>
        <w:autoSpaceDN/>
        <w:ind w:firstLineChars="100" w:firstLine="2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4</w:t>
      </w:r>
      <w:r w:rsidR="00415F56" w:rsidRPr="001D6DFA">
        <w:rPr>
          <w:rFonts w:ascii="맑은 고딕" w:eastAsia="맑은 고딕" w:hAnsi="맑은 고딕" w:cs="Arial Unicode MS" w:hint="eastAsia"/>
          <w:b/>
          <w:bCs/>
          <w:szCs w:val="20"/>
        </w:rPr>
        <w:t>.1 운송</w:t>
      </w:r>
      <w:r w:rsidR="00113584">
        <w:rPr>
          <w:rFonts w:ascii="맑은 고딕" w:eastAsia="맑은 고딕" w:hAnsi="맑은 고딕" w:cs="Arial Unicode MS" w:hint="eastAsia"/>
          <w:b/>
          <w:bCs/>
          <w:szCs w:val="20"/>
        </w:rPr>
        <w:t xml:space="preserve"> </w:t>
      </w:r>
      <w:r w:rsidR="00036605">
        <w:rPr>
          <w:rFonts w:ascii="맑은 고딕" w:eastAsia="맑은 고딕" w:hAnsi="맑은 고딕" w:cs="Arial Unicode MS" w:hint="eastAsia"/>
          <w:b/>
          <w:bCs/>
          <w:szCs w:val="20"/>
        </w:rPr>
        <w:t>및 보관</w:t>
      </w:r>
    </w:p>
    <w:p w:rsidR="006A4FDA" w:rsidRDefault="006A4FDA" w:rsidP="00B21B4A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6A4FDA" w:rsidRPr="006A4FDA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6A4FDA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운송</w:t>
      </w:r>
    </w:p>
    <w:p w:rsidR="00543A59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6A4FDA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PSTEK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고주파변압기는 나무 </w:t>
      </w:r>
      <w:proofErr w:type="spellStart"/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파렛트에</w:t>
      </w:r>
      <w:proofErr w:type="spellEnd"/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고정되어 운송 차량을 통해 </w:t>
      </w:r>
      <w:r w:rsid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안전하게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이동됩니다.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</w:p>
    <w:p w:rsidR="006A4FDA" w:rsidRPr="00036605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</w:rPr>
        <w:t xml:space="preserve">협의 된 납품 </w:t>
      </w:r>
      <w:r w:rsidR="00155EFA">
        <w:rPr>
          <w:rFonts w:ascii="HY중고딕" w:eastAsia="HY중고딕" w:hint="eastAsia"/>
        </w:rPr>
        <w:t xml:space="preserve">및 포장 </w:t>
      </w:r>
      <w:r>
        <w:rPr>
          <w:rFonts w:ascii="HY중고딕" w:eastAsia="HY중고딕" w:hint="eastAsia"/>
        </w:rPr>
        <w:t xml:space="preserve">방법에 따라 목재포장 </w:t>
      </w:r>
      <w:r>
        <w:rPr>
          <w:rFonts w:ascii="HY중고딕" w:eastAsia="HY중고딕"/>
        </w:rPr>
        <w:t xml:space="preserve">&amp; </w:t>
      </w:r>
      <w:r>
        <w:rPr>
          <w:rFonts w:ascii="HY중고딕" w:eastAsia="HY중고딕" w:hint="eastAsia"/>
        </w:rPr>
        <w:t>진공포장을 진행 할 수 있습니다.</w:t>
      </w:r>
    </w:p>
    <w:p w:rsidR="006A4FDA" w:rsidRPr="00004A0A" w:rsidRDefault="006A4FDA" w:rsidP="006A4FDA">
      <w:pPr>
        <w:widowControl/>
        <w:wordWrap/>
        <w:autoSpaceDE/>
        <w:autoSpaceDN/>
        <w:ind w:firstLineChars="1600" w:firstLine="3200"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6A4FDA" w:rsidRPr="00113584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보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</w:p>
    <w:p w:rsidR="006A4FDA" w:rsidRPr="00113584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도착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즉시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비를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설치하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못할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때는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아래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같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지침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따라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보관하십시오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. </w:t>
      </w:r>
    </w:p>
    <w:p w:rsidR="006A4FDA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날씨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영향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받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않는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깨끗하고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건조한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소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손상이 최소화 되도록 보관하십시오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>.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</w:t>
      </w:r>
    </w:p>
    <w:p w:rsidR="0086498B" w:rsidRPr="00113584" w:rsidRDefault="0086498B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</w:p>
    <w:tbl>
      <w:tblPr>
        <w:tblW w:w="0" w:type="auto"/>
        <w:tblInd w:w="200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180"/>
      </w:tblGrid>
      <w:tr w:rsidR="0086498B" w:rsidRPr="00415F56" w:rsidTr="0086498B">
        <w:trPr>
          <w:trHeight w:val="335"/>
        </w:trPr>
        <w:tc>
          <w:tcPr>
            <w:tcW w:w="1985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86498B" w:rsidRPr="00415F56" w:rsidTr="0086498B">
        <w:trPr>
          <w:trHeight w:val="347"/>
        </w:trPr>
        <w:tc>
          <w:tcPr>
            <w:tcW w:w="1985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814A54" w:rsidRDefault="00814A54" w:rsidP="00814A54">
      <w:pPr>
        <w:wordWrap/>
        <w:adjustRightInd w:val="0"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05474" w:rsidRDefault="00814A54" w:rsidP="00814A54">
      <w:pPr>
        <w:wordWrap/>
        <w:adjustRightInd w:val="0"/>
        <w:ind w:firstLineChars="100" w:firstLine="200"/>
        <w:jc w:val="left"/>
        <w:rPr>
          <w:rFonts w:ascii="맑은 고딕" w:eastAsia="맑은 고딕" w:hAnsi="맑은 고딕"/>
          <w:b/>
          <w:szCs w:val="20"/>
        </w:rPr>
      </w:pPr>
      <w:r>
        <w:rPr>
          <w:rFonts w:ascii="맑은 고딕" w:eastAsia="맑은 고딕" w:hAnsi="맑은 고딕" w:hint="eastAsia"/>
          <w:b/>
        </w:rPr>
        <w:t>4</w:t>
      </w:r>
      <w:r w:rsidR="001D6DFA" w:rsidRPr="001D6DFA">
        <w:rPr>
          <w:rFonts w:ascii="맑은 고딕" w:eastAsia="맑은 고딕" w:hAnsi="맑은 고딕" w:hint="eastAsia"/>
          <w:b/>
        </w:rPr>
        <w:t>.2</w:t>
      </w:r>
      <w:r w:rsidR="001D6DFA">
        <w:rPr>
          <w:rFonts w:hint="eastAsia"/>
        </w:rPr>
        <w:t xml:space="preserve">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6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5474" w:rsidRPr="00415F56">
        <w:rPr>
          <w:rFonts w:ascii="맑은 고딕" w:eastAsia="맑은 고딕" w:hAnsi="맑은 고딕" w:hint="eastAsia"/>
          <w:b/>
          <w:szCs w:val="20"/>
        </w:rPr>
        <w:t>설치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전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004A0A">
        <w:rPr>
          <w:rFonts w:ascii="맑은 고딕" w:eastAsia="맑은 고딕" w:hAnsi="맑은 고딕" w:hint="eastAsia"/>
          <w:b/>
          <w:szCs w:val="20"/>
        </w:rPr>
        <w:t>확인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사항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</w:p>
    <w:p w:rsidR="00004A0A" w:rsidRPr="00004A0A" w:rsidRDefault="00004A0A" w:rsidP="00004A0A">
      <w:pPr>
        <w:wordWrap/>
        <w:adjustRightInd w:val="0"/>
        <w:jc w:val="left"/>
        <w:rPr>
          <w:rFonts w:ascii="맑은 고딕" w:eastAsia="맑은 고딕" w:hAnsi="맑은 고딕" w:cs="바탕"/>
          <w:color w:val="000000"/>
          <w:kern w:val="0"/>
          <w:szCs w:val="20"/>
        </w:rPr>
      </w:pPr>
      <w:r>
        <w:rPr>
          <w:rFonts w:ascii="맑은 고딕" w:eastAsia="맑은 고딕" w:hAnsi="맑은 고딕" w:cs="바탕" w:hint="eastAsia"/>
          <w:color w:val="000000"/>
          <w:kern w:val="0"/>
          <w:szCs w:val="20"/>
        </w:rPr>
        <w:t xml:space="preserve">    설치 전 다음 사항에 대하여 확인하십시오. 이상이 있는 경우 PSTEK으로 연락하십시오.</w:t>
      </w:r>
    </w:p>
    <w:p w:rsidR="00036605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 w:rsidRPr="00747423">
        <w:rPr>
          <w:rFonts w:ascii="HY중고딕" w:eastAsia="HY중고딕" w:hint="eastAsia"/>
          <w:lang w:val="ko-KR"/>
        </w:rPr>
        <w:t xml:space="preserve">배송 과정에서 눈에 </w:t>
      </w:r>
      <w:r>
        <w:rPr>
          <w:rFonts w:ascii="HY중고딕" w:eastAsia="HY중고딕" w:hint="eastAsia"/>
          <w:lang w:val="ko-KR"/>
        </w:rPr>
        <w:t>띄는 육안상</w:t>
      </w:r>
      <w:r w:rsidRPr="00747423">
        <w:rPr>
          <w:rFonts w:ascii="HY중고딕" w:eastAsia="HY중고딕" w:hint="eastAsia"/>
          <w:lang w:val="ko-KR"/>
        </w:rPr>
        <w:t xml:space="preserve"> 파손이 없었는지 검사합니다.</w:t>
      </w:r>
      <w:r w:rsidRPr="00747423">
        <w:rPr>
          <w:rFonts w:ascii="HY중고딕" w:eastAsia="HY중고딕" w:hint="eastAsia"/>
        </w:rPr>
        <w:t xml:space="preserve"> </w:t>
      </w:r>
    </w:p>
    <w:p w:rsidR="00036605" w:rsidRPr="00747423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</w:rPr>
        <w:t xml:space="preserve">배송 과정에서 절연유의 </w:t>
      </w:r>
      <w:proofErr w:type="spellStart"/>
      <w:r>
        <w:rPr>
          <w:rFonts w:ascii="HY중고딕" w:eastAsia="HY중고딕" w:hint="eastAsia"/>
        </w:rPr>
        <w:t>누유가</w:t>
      </w:r>
      <w:proofErr w:type="spellEnd"/>
      <w:r>
        <w:rPr>
          <w:rFonts w:ascii="HY중고딕" w:eastAsia="HY중고딕" w:hint="eastAsia"/>
        </w:rPr>
        <w:t xml:space="preserve"> 있는지 확인합니다.</w:t>
      </w:r>
    </w:p>
    <w:p w:rsidR="00036605" w:rsidRPr="00747423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 w:rsidRPr="00747423">
        <w:rPr>
          <w:rFonts w:ascii="HY중고딕" w:eastAsia="HY중고딕" w:hint="eastAsia"/>
          <w:lang w:val="ko-KR"/>
        </w:rPr>
        <w:t>배선이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느슨하거나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끊어진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부분</w:t>
      </w:r>
      <w:r w:rsidRPr="00747423">
        <w:rPr>
          <w:rFonts w:ascii="HY중고딕" w:eastAsia="HY중고딕" w:hint="eastAsia"/>
        </w:rPr>
        <w:t xml:space="preserve">, </w:t>
      </w:r>
      <w:r w:rsidRPr="00747423">
        <w:rPr>
          <w:rFonts w:ascii="HY중고딕" w:eastAsia="HY중고딕" w:hint="eastAsia"/>
          <w:lang w:val="ko-KR"/>
        </w:rPr>
        <w:t>또는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배송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과정에서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헐거워진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커넥터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없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확인합니다</w:t>
      </w:r>
      <w:r w:rsidRPr="00747423">
        <w:rPr>
          <w:rFonts w:ascii="HY중고딕" w:eastAsia="HY중고딕" w:hint="eastAsia"/>
        </w:rPr>
        <w:t xml:space="preserve">. </w:t>
      </w:r>
    </w:p>
    <w:p w:rsidR="00036605" w:rsidRDefault="00036605" w:rsidP="00036605">
      <w:pPr>
        <w:widowControl/>
        <w:numPr>
          <w:ilvl w:val="0"/>
          <w:numId w:val="93"/>
        </w:numPr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  <w:lang w:val="ko-KR"/>
        </w:rPr>
        <w:t xml:space="preserve"> </w:t>
      </w:r>
      <w:r>
        <w:rPr>
          <w:rFonts w:ascii="HY중고딕" w:eastAsia="HY중고딕"/>
          <w:lang w:val="ko-KR"/>
        </w:rPr>
        <w:t xml:space="preserve"> </w:t>
      </w:r>
      <w:r w:rsidRPr="00747423">
        <w:rPr>
          <w:rFonts w:ascii="HY중고딕" w:eastAsia="HY중고딕" w:hint="eastAsia"/>
          <w:lang w:val="ko-KR"/>
        </w:rPr>
        <w:t>각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부품의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장착이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헐거워지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않았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또는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어떤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식으로든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손상되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않았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확인합니다</w:t>
      </w:r>
      <w:r w:rsidRPr="00747423">
        <w:rPr>
          <w:rFonts w:ascii="HY중고딕" w:eastAsia="HY중고딕" w:hint="eastAsia"/>
        </w:rPr>
        <w:t xml:space="preserve">. </w:t>
      </w:r>
    </w:p>
    <w:p w:rsidR="00163B92" w:rsidRDefault="00163B92" w:rsidP="00036605">
      <w:pPr>
        <w:widowControl/>
        <w:wordWrap/>
        <w:autoSpaceDE/>
        <w:autoSpaceDN/>
        <w:ind w:left="200"/>
        <w:jc w:val="left"/>
        <w:rPr>
          <w:rFonts w:ascii="맑은 고딕" w:eastAsia="맑은 고딕"/>
          <w:b/>
          <w:szCs w:val="20"/>
        </w:rPr>
      </w:pPr>
    </w:p>
    <w:p w:rsidR="00D93504" w:rsidRPr="0021465B" w:rsidRDefault="00D93504" w:rsidP="00036605">
      <w:pPr>
        <w:widowControl/>
        <w:wordWrap/>
        <w:autoSpaceDE/>
        <w:autoSpaceDN/>
        <w:ind w:left="200"/>
        <w:jc w:val="left"/>
        <w:rPr>
          <w:rFonts w:ascii="맑은 고딕" w:eastAsia="맑은 고딕"/>
          <w:b/>
          <w:szCs w:val="20"/>
        </w:rPr>
      </w:pPr>
    </w:p>
    <w:p w:rsidR="0021465B" w:rsidRPr="001D6DFA" w:rsidRDefault="00EF7A2B" w:rsidP="00814A54">
      <w:pPr>
        <w:pStyle w:val="Default"/>
        <w:ind w:firstLineChars="100" w:firstLine="2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 xml:space="preserve">.3 </w:t>
      </w:r>
      <w:r w:rsidR="00EC7AEA">
        <w:rPr>
          <w:rFonts w:ascii="맑은 고딕" w:eastAsia="맑은 고딕" w:hint="eastAsia"/>
          <w:b/>
          <w:noProof/>
          <w:sz w:val="20"/>
          <w:szCs w:val="20"/>
        </w:rPr>
        <w:drawing>
          <wp:inline distT="0" distB="0" distL="0" distR="0">
            <wp:extent cx="203200" cy="177800"/>
            <wp:effectExtent l="19050" t="0" r="6350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" cy="17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 xml:space="preserve"> 설치 전 주의</w:t>
      </w:r>
      <w:r w:rsidR="0021465B" w:rsidRPr="001D6DFA">
        <w:rPr>
          <w:rFonts w:ascii="맑은 고딕" w:eastAsia="맑은 고딕"/>
          <w:b/>
          <w:sz w:val="20"/>
          <w:szCs w:val="20"/>
        </w:rPr>
        <w:t xml:space="preserve"> </w:t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>사항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장</w:t>
      </w:r>
      <w:r w:rsidR="0021465B">
        <w:rPr>
          <w:rFonts w:ascii="맑은 고딕" w:eastAsia="맑은 고딕" w:hint="eastAsia"/>
          <w:sz w:val="20"/>
          <w:szCs w:val="20"/>
        </w:rPr>
        <w:t>비를 경사진 장소에</w:t>
      </w:r>
      <w:r>
        <w:rPr>
          <w:rFonts w:ascii="맑은 고딕" w:eastAsia="맑은 고딕" w:hint="eastAsia"/>
          <w:sz w:val="20"/>
          <w:szCs w:val="20"/>
        </w:rPr>
        <w:t xml:space="preserve"> 설치</w:t>
      </w:r>
      <w:r w:rsidR="0021465B">
        <w:rPr>
          <w:rFonts w:ascii="맑은 고딕" w:eastAsia="맑은 고딕" w:hint="eastAsia"/>
          <w:sz w:val="20"/>
          <w:szCs w:val="20"/>
        </w:rPr>
        <w:t>하지 마십시</w:t>
      </w:r>
      <w:r>
        <w:rPr>
          <w:rFonts w:ascii="맑은 고딕" w:eastAsia="맑은 고딕" w:hint="eastAsia"/>
          <w:sz w:val="20"/>
          <w:szCs w:val="20"/>
        </w:rPr>
        <w:t>오.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본 기기를 물이 있는 곳에 설치하지 마십시오.</w:t>
      </w:r>
    </w:p>
    <w:p w:rsidR="00AA24FB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 xml:space="preserve">기기의 </w:t>
      </w:r>
      <w:proofErr w:type="spellStart"/>
      <w:r>
        <w:rPr>
          <w:rFonts w:ascii="맑은 고딕" w:eastAsia="맑은 고딕" w:hint="eastAsia"/>
          <w:sz w:val="20"/>
          <w:szCs w:val="20"/>
        </w:rPr>
        <w:t>단자함</w:t>
      </w:r>
      <w:proofErr w:type="spellEnd"/>
      <w:r w:rsidRPr="00415F56">
        <w:rPr>
          <w:rFonts w:ascii="맑은 고딕" w:eastAsia="맑은 고딕" w:hint="eastAsia"/>
          <w:sz w:val="20"/>
          <w:szCs w:val="20"/>
        </w:rPr>
        <w:t xml:space="preserve"> 방향으로, 사용자가 </w:t>
      </w:r>
      <w:r>
        <w:rPr>
          <w:rFonts w:ascii="맑은 고딕" w:eastAsia="맑은 고딕" w:hint="eastAsia"/>
          <w:sz w:val="20"/>
          <w:szCs w:val="20"/>
        </w:rPr>
        <w:t>작업 할</w:t>
      </w:r>
      <w:r w:rsidRPr="00415F56">
        <w:rPr>
          <w:rFonts w:ascii="맑은 고딕" w:eastAsia="맑은 고딕" w:hint="eastAsia"/>
          <w:sz w:val="20"/>
          <w:szCs w:val="20"/>
        </w:rPr>
        <w:t xml:space="preserve"> 수 있는 충분한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여유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공간</w:t>
      </w:r>
      <w:r w:rsidR="0021465B">
        <w:rPr>
          <w:rFonts w:ascii="맑은 고딕" w:eastAsia="맑은 고딕" w:hint="eastAsia"/>
          <w:sz w:val="20"/>
          <w:szCs w:val="20"/>
        </w:rPr>
        <w:t>을 확보하십시오.</w:t>
      </w:r>
    </w:p>
    <w:p w:rsidR="0021465B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>접지와이어를 정격 출력전류에 맞은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 xml:space="preserve"> </w:t>
      </w:r>
      <w:r>
        <w:rPr>
          <w:rFonts w:ascii="맑은 고딕" w:eastAsia="맑은 고딕" w:hint="eastAsia"/>
          <w:noProof/>
          <w:sz w:val="20"/>
          <w:szCs w:val="20"/>
        </w:rPr>
        <w:t>사양으로 사용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하십시오</w:t>
      </w:r>
    </w:p>
    <w:p w:rsidR="0021465B" w:rsidRPr="00415F56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 w:rsidRPr="00415F56">
        <w:rPr>
          <w:rFonts w:ascii="맑은 고딕" w:eastAsia="맑은 고딕" w:hint="eastAsia"/>
          <w:noProof/>
          <w:sz w:val="20"/>
          <w:szCs w:val="20"/>
        </w:rPr>
        <w:t xml:space="preserve">입력 </w:t>
      </w:r>
      <w:r>
        <w:rPr>
          <w:rFonts w:ascii="맑은 고딕" w:eastAsia="맑은 고딕" w:hint="eastAsia"/>
          <w:noProof/>
          <w:sz w:val="20"/>
          <w:szCs w:val="20"/>
        </w:rPr>
        <w:t>3상 와이어는 정격 입력전류에 알맞은 사양으로 사용하십시오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.</w:t>
      </w:r>
    </w:p>
    <w:p w:rsidR="002B2A91" w:rsidRDefault="0021465B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 xml:space="preserve">고전압 출력 </w:t>
      </w:r>
      <w:r w:rsidR="001D6DFA">
        <w:rPr>
          <w:rFonts w:ascii="맑은 고딕" w:eastAsia="맑은 고딕" w:hint="eastAsia"/>
          <w:noProof/>
          <w:sz w:val="20"/>
          <w:szCs w:val="20"/>
        </w:rPr>
        <w:t>와이어를 정격 출력전압 및 전류에 알맞은 사양으로 사용하십</w:t>
      </w:r>
      <w:r>
        <w:rPr>
          <w:rFonts w:ascii="맑은 고딕" w:eastAsia="맑은 고딕" w:hint="eastAsia"/>
          <w:noProof/>
          <w:sz w:val="20"/>
          <w:szCs w:val="20"/>
        </w:rPr>
        <w:t>시오.</w:t>
      </w: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7529AB" w:rsidRDefault="007529AB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7529AB" w:rsidRDefault="007529AB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7529AB" w:rsidRDefault="007529AB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7529AB" w:rsidRPr="0012627E" w:rsidRDefault="007529AB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D6DFA" w:rsidRDefault="00EF7A2B" w:rsidP="00814A54">
      <w:pPr>
        <w:pStyle w:val="Default"/>
        <w:ind w:firstLineChars="100" w:firstLine="2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>.</w:t>
      </w:r>
      <w:r w:rsidR="001D6DFA">
        <w:rPr>
          <w:rFonts w:ascii="맑은 고딕" w:eastAsia="맑은 고딕" w:hint="eastAsia"/>
          <w:b/>
          <w:sz w:val="20"/>
          <w:szCs w:val="20"/>
        </w:rPr>
        <w:t>4 설치</w:t>
      </w:r>
    </w:p>
    <w:p w:rsidR="00036605" w:rsidRDefault="004D4E7D" w:rsidP="00814A54">
      <w:pPr>
        <w:pStyle w:val="Default"/>
        <w:ind w:leftChars="150" w:left="400" w:hangingChars="50" w:hanging="1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1D6DFA" w:rsidRPr="00036605">
        <w:rPr>
          <w:rFonts w:ascii="맑은 고딕" w:eastAsia="맑은 고딕" w:hint="eastAsia"/>
          <w:sz w:val="20"/>
          <w:szCs w:val="20"/>
        </w:rPr>
        <w:t xml:space="preserve">.4.1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본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비는 설치를 위한 이동은 크레인을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이용하여 </w:t>
      </w:r>
      <w:proofErr w:type="spellStart"/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리프팅</w:t>
      </w:r>
      <w:proofErr w:type="spellEnd"/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proofErr w:type="spellStart"/>
      <w:r w:rsidR="009B5789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와이어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을</w:t>
      </w:r>
      <w:proofErr w:type="spellEnd"/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장비 상단 고리에 결속 되어야 하며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proofErr w:type="spellStart"/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리프팅</w:t>
      </w:r>
      <w:proofErr w:type="spellEnd"/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</w:t>
      </w:r>
      <w:r w:rsidR="009B5789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와이어는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</w:t>
      </w:r>
      <w:proofErr w:type="spellStart"/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하중물</w:t>
      </w:r>
      <w:proofErr w:type="spellEnd"/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무게를 견딜 수 있는 사양을 선정하여 사용</w:t>
      </w:r>
      <w:r w:rsid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하십시오</w:t>
      </w:r>
      <w:r w:rsidR="00814A5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.</w:t>
      </w:r>
    </w:p>
    <w:p w:rsidR="00036605" w:rsidRDefault="00036605" w:rsidP="00036605">
      <w:pPr>
        <w:pStyle w:val="Default"/>
        <w:ind w:firstLineChars="200" w:firstLine="4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</w:p>
    <w:p w:rsidR="00036605" w:rsidRPr="00036605" w:rsidRDefault="001F59CD" w:rsidP="001F59CD">
      <w:pPr>
        <w:pStyle w:val="Default"/>
        <w:ind w:firstLineChars="900" w:firstLine="18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>
        <w:rPr>
          <w:rFonts w:ascii="맑은 고딕" w:eastAsia="맑은 고딕" w:cs="Arial Unicode MS"/>
          <w:bCs/>
          <w:noProof/>
          <w:color w:val="auto"/>
          <w:kern w:val="2"/>
          <w:sz w:val="20"/>
          <w:szCs w:val="20"/>
        </w:rPr>
        <w:drawing>
          <wp:inline distT="0" distB="0" distL="0" distR="0">
            <wp:extent cx="3989324" cy="4391025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3710" cy="4406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4A54" w:rsidRDefault="00814A54" w:rsidP="00814A54">
      <w:pPr>
        <w:pStyle w:val="Default"/>
        <w:rPr>
          <w:rFonts w:ascii="맑은 고딕" w:eastAsia="맑은 고딕"/>
          <w:sz w:val="20"/>
          <w:szCs w:val="20"/>
        </w:rPr>
      </w:pPr>
    </w:p>
    <w:p w:rsidR="00BF462D" w:rsidRPr="00036605" w:rsidRDefault="00036605" w:rsidP="00814A54">
      <w:pPr>
        <w:pStyle w:val="Default"/>
        <w:ind w:firstLineChars="100" w:firstLine="200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/>
          <w:sz w:val="20"/>
          <w:szCs w:val="20"/>
        </w:rPr>
        <w:t xml:space="preserve">4.4.2 </w:t>
      </w:r>
      <w:r w:rsidR="00707164" w:rsidRPr="00036605">
        <w:rPr>
          <w:rFonts w:ascii="맑은 고딕" w:eastAsia="맑은 고딕" w:hint="eastAsia"/>
          <w:sz w:val="20"/>
          <w:szCs w:val="20"/>
        </w:rPr>
        <w:t>장비를 설치할 장소로 이동하십시오.</w:t>
      </w:r>
    </w:p>
    <w:p w:rsidR="00707164" w:rsidRPr="00036605" w:rsidRDefault="004D4E7D" w:rsidP="00814A54">
      <w:pPr>
        <w:pStyle w:val="Default"/>
        <w:ind w:firstLineChars="100" w:firstLine="200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3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접지 와이어를 장비하단의 접지단자에 연결하십시오.</w:t>
      </w:r>
    </w:p>
    <w:p w:rsidR="00707164" w:rsidRPr="00036605" w:rsidRDefault="004D4E7D" w:rsidP="00814A54">
      <w:pPr>
        <w:pStyle w:val="Default"/>
        <w:ind w:firstLineChars="100" w:firstLine="200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4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입력 3상 와이어를 연결하십시오.</w:t>
      </w:r>
    </w:p>
    <w:p w:rsidR="00707164" w:rsidRPr="00036605" w:rsidRDefault="004D4E7D" w:rsidP="00814A54">
      <w:pPr>
        <w:pStyle w:val="Default"/>
        <w:ind w:firstLineChars="100" w:firstLine="200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5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HV 출력 와이어를 연결하고, HV 와이어의 접지를 장비 접지 볼트에 연결하십시오.</w:t>
      </w:r>
    </w:p>
    <w:p w:rsidR="00163B92" w:rsidRPr="00036605" w:rsidRDefault="004D4E7D" w:rsidP="00814A54">
      <w:pPr>
        <w:pStyle w:val="Default"/>
        <w:ind w:firstLineChars="100" w:firstLine="200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6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</w:t>
      </w:r>
      <w:r w:rsidRPr="00036605">
        <w:rPr>
          <w:rFonts w:ascii="맑은 고딕" w:eastAsia="맑은 고딕" w:hint="eastAsia"/>
          <w:sz w:val="20"/>
          <w:szCs w:val="20"/>
        </w:rPr>
        <w:t xml:space="preserve">아래의 Pin Map 또는 </w:t>
      </w:r>
      <w:r w:rsidR="00707164" w:rsidRPr="00036605">
        <w:rPr>
          <w:rFonts w:ascii="맑은 고딕" w:eastAsia="맑은 고딕" w:hint="eastAsia"/>
          <w:sz w:val="20"/>
          <w:szCs w:val="20"/>
        </w:rPr>
        <w:t>TOTAL CIRCUIT 도면을 참조하여 외부 통신</w:t>
      </w:r>
      <w:r w:rsidR="00646371">
        <w:rPr>
          <w:rFonts w:ascii="맑은 고딕" w:eastAsia="맑은 고딕" w:hint="eastAsia"/>
          <w:sz w:val="20"/>
          <w:szCs w:val="20"/>
        </w:rPr>
        <w:t xml:space="preserve"> 및 </w:t>
      </w:r>
      <w:r w:rsidR="00646371">
        <w:rPr>
          <w:rFonts w:ascii="맑은 고딕" w:eastAsia="맑은 고딕"/>
          <w:sz w:val="20"/>
          <w:szCs w:val="20"/>
        </w:rPr>
        <w:t>I/O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배선을</w:t>
      </w:r>
      <w:r w:rsidRPr="00036605">
        <w:rPr>
          <w:rFonts w:ascii="맑은 고딕" w:eastAsia="맑은 고딕" w:hint="eastAsia"/>
          <w:sz w:val="20"/>
          <w:szCs w:val="20"/>
        </w:rPr>
        <w:t xml:space="preserve"> </w:t>
      </w:r>
      <w:r w:rsidR="00707164" w:rsidRPr="00036605">
        <w:rPr>
          <w:rFonts w:ascii="맑은 고딕" w:eastAsia="맑은 고딕" w:hint="eastAsia"/>
          <w:sz w:val="20"/>
          <w:szCs w:val="20"/>
        </w:rPr>
        <w:t>하십시오.</w:t>
      </w: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529AB" w:rsidRDefault="007529AB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529AB" w:rsidRDefault="007529AB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529AB" w:rsidRDefault="007529AB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529AB" w:rsidRDefault="007529AB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529AB" w:rsidRDefault="007529AB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529AB" w:rsidRDefault="007529AB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6E02F2" w:rsidRDefault="007C56DA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6605311B" wp14:editId="1306938A">
            <wp:extent cx="5524906" cy="2622620"/>
            <wp:effectExtent l="19050" t="19050" r="0" b="6350"/>
            <wp:docPr id="103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" name="Picture 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956" cy="2644954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:rsidR="00651C1F" w:rsidRPr="00814A54" w:rsidRDefault="00651C1F" w:rsidP="00651C1F">
      <w:pPr>
        <w:pStyle w:val="Default"/>
        <w:ind w:left="400" w:firstLineChars="400" w:firstLine="720"/>
        <w:rPr>
          <w:rFonts w:ascii="맑은 고딕" w:eastAsia="맑은 고딕"/>
          <w:b/>
          <w:sz w:val="18"/>
          <w:szCs w:val="18"/>
        </w:rPr>
      </w:pPr>
      <w:r w:rsidRPr="00814A54">
        <w:rPr>
          <w:rFonts w:ascii="맑은 고딕" w:eastAsia="맑은 고딕" w:hint="eastAsia"/>
          <w:b/>
          <w:sz w:val="18"/>
          <w:szCs w:val="18"/>
        </w:rPr>
        <w:t xml:space="preserve">         </w:t>
      </w:r>
      <w:r w:rsidRPr="00814A54">
        <w:rPr>
          <w:rFonts w:ascii="맑은 고딕" w:eastAsia="맑은 고딕"/>
          <w:b/>
          <w:sz w:val="18"/>
          <w:szCs w:val="18"/>
        </w:rPr>
        <w:t>&lt;</w:t>
      </w:r>
      <w:r w:rsidR="00814A54" w:rsidRPr="00814A54">
        <w:rPr>
          <w:rFonts w:ascii="맑은 고딕" w:eastAsia="맑은 고딕" w:hint="eastAsia"/>
          <w:b/>
          <w:sz w:val="18"/>
          <w:szCs w:val="18"/>
        </w:rPr>
        <w:t xml:space="preserve">그림 </w:t>
      </w:r>
      <w:r w:rsidR="00814A54" w:rsidRPr="00814A54">
        <w:rPr>
          <w:rFonts w:ascii="맑은 고딕" w:eastAsia="맑은 고딕"/>
          <w:b/>
          <w:sz w:val="18"/>
          <w:szCs w:val="18"/>
        </w:rPr>
        <w:t xml:space="preserve">4-1. </w:t>
      </w:r>
      <w:r w:rsidRPr="00814A54">
        <w:rPr>
          <w:rFonts w:ascii="맑은 고딕" w:eastAsia="맑은 고딕"/>
          <w:b/>
          <w:sz w:val="18"/>
          <w:szCs w:val="18"/>
        </w:rPr>
        <w:t>DC-EPC_FAULT_TOLERANT_EXT_INTERFACE_CONN_V1&gt;</w:t>
      </w:r>
    </w:p>
    <w:p w:rsidR="007C56DA" w:rsidRPr="00651C1F" w:rsidRDefault="007C56DA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tbl>
      <w:tblPr>
        <w:tblW w:w="9346" w:type="dxa"/>
        <w:tblInd w:w="109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40"/>
        <w:gridCol w:w="1577"/>
        <w:gridCol w:w="2835"/>
        <w:gridCol w:w="567"/>
        <w:gridCol w:w="1417"/>
        <w:gridCol w:w="2410"/>
      </w:tblGrid>
      <w:tr w:rsidR="007C56DA" w:rsidRPr="007C56DA" w:rsidTr="007C56DA">
        <w:trPr>
          <w:trHeight w:val="492"/>
        </w:trPr>
        <w:tc>
          <w:tcPr>
            <w:tcW w:w="9346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000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Pin Description </w:t>
            </w:r>
            <w:r w:rsidRPr="007C56DA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( J3 )</w:t>
            </w: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15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Opened : Input Ext Stop 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br/>
              <w:t>Closed : Input Ext Ru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15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3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2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Opened : Normal condition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br/>
              <w:t>Closed : Input Ext Emergency Stop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3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4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2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4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5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3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Opened : ROCAL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br/>
              <w:t>Closed : REMOTE READY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5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6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3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6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7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4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Opened : Normal condition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br/>
              <w:t>Closed : REDUC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7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8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4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8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5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9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5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0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1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6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1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2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6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3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7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3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4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7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4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5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8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5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lastRenderedPageBreak/>
              <w:t>B16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8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6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7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9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7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8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9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8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9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0_1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9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20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0_2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20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</w:tbl>
    <w:p w:rsidR="00814A54" w:rsidRPr="00814A54" w:rsidRDefault="00080059" w:rsidP="00814A54">
      <w:pPr>
        <w:pStyle w:val="Default"/>
        <w:ind w:left="400" w:firstLineChars="400" w:firstLine="720"/>
        <w:rPr>
          <w:rFonts w:ascii="맑은 고딕" w:eastAsia="맑은 고딕"/>
          <w:b/>
          <w:sz w:val="18"/>
          <w:szCs w:val="18"/>
        </w:rPr>
      </w:pPr>
      <w:r>
        <w:rPr>
          <w:rFonts w:ascii="맑은 고딕" w:eastAsia="맑은 고딕" w:hint="eastAsia"/>
          <w:b/>
          <w:sz w:val="18"/>
          <w:szCs w:val="18"/>
        </w:rPr>
        <w:t xml:space="preserve">   </w:t>
      </w:r>
      <w:r w:rsidR="00814A54">
        <w:rPr>
          <w:rFonts w:ascii="맑은 고딕" w:eastAsia="맑은 고딕" w:hint="eastAsia"/>
          <w:b/>
          <w:sz w:val="18"/>
          <w:szCs w:val="18"/>
        </w:rPr>
        <w:t xml:space="preserve"> </w:t>
      </w:r>
      <w:r w:rsidR="00814A54" w:rsidRPr="00814A54">
        <w:rPr>
          <w:rFonts w:ascii="맑은 고딕" w:eastAsia="맑은 고딕"/>
          <w:b/>
          <w:sz w:val="18"/>
          <w:szCs w:val="18"/>
        </w:rPr>
        <w:t>&lt;</w:t>
      </w:r>
      <w:r w:rsidR="00814A54">
        <w:rPr>
          <w:rFonts w:ascii="맑은 고딕" w:eastAsia="맑은 고딕" w:hint="eastAsia"/>
          <w:b/>
          <w:sz w:val="18"/>
          <w:szCs w:val="18"/>
        </w:rPr>
        <w:t>표</w:t>
      </w:r>
      <w:r w:rsidR="00814A54" w:rsidRPr="00814A54">
        <w:rPr>
          <w:rFonts w:ascii="맑은 고딕" w:eastAsia="맑은 고딕" w:hint="eastAsia"/>
          <w:b/>
          <w:sz w:val="18"/>
          <w:szCs w:val="18"/>
        </w:rPr>
        <w:t xml:space="preserve"> </w:t>
      </w:r>
      <w:r w:rsidR="00814A54" w:rsidRPr="00814A54">
        <w:rPr>
          <w:rFonts w:ascii="맑은 고딕" w:eastAsia="맑은 고딕"/>
          <w:b/>
          <w:sz w:val="18"/>
          <w:szCs w:val="18"/>
        </w:rPr>
        <w:t>4-1. DC-EPC_FAULT_TOLERANT_EXT_INTERFACE_CONN_V1</w:t>
      </w:r>
      <w:r w:rsidR="00814A54">
        <w:rPr>
          <w:rFonts w:ascii="맑은 고딕" w:eastAsia="맑은 고딕"/>
          <w:b/>
          <w:sz w:val="18"/>
          <w:szCs w:val="18"/>
        </w:rPr>
        <w:t>_</w:t>
      </w:r>
      <w:r w:rsidR="00814A54">
        <w:rPr>
          <w:rFonts w:ascii="맑은 고딕" w:eastAsia="맑은 고딕" w:hint="eastAsia"/>
          <w:b/>
          <w:sz w:val="18"/>
          <w:szCs w:val="18"/>
        </w:rPr>
        <w:t>J</w:t>
      </w:r>
      <w:r w:rsidR="00814A54">
        <w:rPr>
          <w:rFonts w:ascii="맑은 고딕" w:eastAsia="맑은 고딕"/>
          <w:b/>
          <w:sz w:val="18"/>
          <w:szCs w:val="18"/>
        </w:rPr>
        <w:t xml:space="preserve">3 </w:t>
      </w:r>
      <w:r w:rsidR="00814A54">
        <w:rPr>
          <w:rFonts w:ascii="맑은 고딕" w:eastAsia="맑은 고딕" w:hint="eastAsia"/>
          <w:b/>
          <w:sz w:val="18"/>
          <w:szCs w:val="18"/>
        </w:rPr>
        <w:t xml:space="preserve">핀 </w:t>
      </w:r>
      <w:proofErr w:type="spellStart"/>
      <w:r w:rsidR="00814A54">
        <w:rPr>
          <w:rFonts w:ascii="맑은 고딕" w:eastAsia="맑은 고딕" w:hint="eastAsia"/>
          <w:b/>
          <w:sz w:val="18"/>
          <w:szCs w:val="18"/>
        </w:rPr>
        <w:t>맵</w:t>
      </w:r>
      <w:proofErr w:type="spellEnd"/>
      <w:r w:rsidR="00814A54" w:rsidRPr="00814A54">
        <w:rPr>
          <w:rFonts w:ascii="맑은 고딕" w:eastAsia="맑은 고딕"/>
          <w:b/>
          <w:sz w:val="18"/>
          <w:szCs w:val="18"/>
        </w:rPr>
        <w:t>&gt;</w:t>
      </w:r>
    </w:p>
    <w:p w:rsidR="007C56DA" w:rsidRDefault="007C56DA" w:rsidP="004D4E7D">
      <w:pPr>
        <w:pStyle w:val="Default"/>
        <w:ind w:left="400"/>
        <w:rPr>
          <w:rFonts w:ascii="맑은 고딕" w:eastAsia="맑은 고딕"/>
          <w:b/>
          <w:sz w:val="18"/>
          <w:szCs w:val="18"/>
        </w:rPr>
      </w:pPr>
    </w:p>
    <w:p w:rsidR="00814A54" w:rsidRPr="00651C1F" w:rsidRDefault="00814A54" w:rsidP="004D4E7D">
      <w:pPr>
        <w:pStyle w:val="Default"/>
        <w:ind w:left="400"/>
        <w:rPr>
          <w:rFonts w:ascii="맑은 고딕" w:eastAsia="맑은 고딕"/>
          <w:b/>
          <w:sz w:val="18"/>
          <w:szCs w:val="18"/>
        </w:rPr>
      </w:pPr>
    </w:p>
    <w:tbl>
      <w:tblPr>
        <w:tblW w:w="9372" w:type="dxa"/>
        <w:tblInd w:w="109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57"/>
        <w:gridCol w:w="1560"/>
        <w:gridCol w:w="2551"/>
        <w:gridCol w:w="567"/>
        <w:gridCol w:w="1701"/>
        <w:gridCol w:w="2436"/>
      </w:tblGrid>
      <w:tr w:rsidR="007C56DA" w:rsidRPr="007C56DA" w:rsidTr="007C56DA">
        <w:trPr>
          <w:trHeight w:val="492"/>
        </w:trPr>
        <w:tc>
          <w:tcPr>
            <w:tcW w:w="9372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C000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Pin Description </w:t>
            </w:r>
            <w:r w:rsidRPr="007C56DA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8"/>
                <w:szCs w:val="18"/>
              </w:rPr>
              <w:t>( J4 )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1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  <w:tc>
          <w:tcPr>
            <w:tcW w:w="24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1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2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3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IN12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4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AIN1+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NALOG INPUT 1+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AIN1-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NALOG INPUT 1-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AIN2+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NALOG INPUT 2+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AIN2-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NALOG INPUT 2-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1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Opened : READY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br/>
              <w:t>Closed : FAUL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1_1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7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1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1_2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8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9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2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Opened : STOP (HV_OFF)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br/>
              <w:t>Closed : RUN (HV_ON)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2_1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9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2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2_2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0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3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3_1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1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3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3_2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2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4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4_1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3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4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4_2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4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5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5_1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5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5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5_2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6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7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6_1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6_1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7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8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6_2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EXT_DOUT6_2_CM</w:t>
            </w:r>
          </w:p>
        </w:tc>
        <w:tc>
          <w:tcPr>
            <w:tcW w:w="24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8 의 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B19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H1.AOUT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Vo 4~20mA ANALOG 출력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19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  <w:tc>
          <w:tcPr>
            <w:tcW w:w="243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</w:tr>
      <w:tr w:rsidR="007C56DA" w:rsidRPr="00651C1F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lastRenderedPageBreak/>
              <w:t>B2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CH2.AOUT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proofErr w:type="gramStart"/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Io  4</w:t>
            </w:r>
            <w:proofErr w:type="gramEnd"/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 xml:space="preserve">~20mA ANALOG 출력 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8"/>
                <w:szCs w:val="18"/>
              </w:rPr>
              <w:t>A20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43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8"/>
                <w:szCs w:val="18"/>
              </w:rPr>
            </w:pPr>
          </w:p>
        </w:tc>
      </w:tr>
    </w:tbl>
    <w:p w:rsidR="00080059" w:rsidRPr="00814A54" w:rsidRDefault="00080059" w:rsidP="00080059">
      <w:pPr>
        <w:pStyle w:val="Default"/>
        <w:ind w:left="400" w:firstLineChars="400" w:firstLine="720"/>
        <w:rPr>
          <w:rFonts w:ascii="맑은 고딕" w:eastAsia="맑은 고딕"/>
          <w:b/>
          <w:sz w:val="18"/>
          <w:szCs w:val="18"/>
        </w:rPr>
      </w:pPr>
      <w:r w:rsidRPr="00814A54">
        <w:rPr>
          <w:rFonts w:ascii="맑은 고딕" w:eastAsia="맑은 고딕"/>
          <w:b/>
          <w:sz w:val="18"/>
          <w:szCs w:val="18"/>
        </w:rPr>
        <w:t>&lt;</w:t>
      </w:r>
      <w:r>
        <w:rPr>
          <w:rFonts w:ascii="맑은 고딕" w:eastAsia="맑은 고딕" w:hint="eastAsia"/>
          <w:b/>
          <w:sz w:val="18"/>
          <w:szCs w:val="18"/>
        </w:rPr>
        <w:t>표</w:t>
      </w:r>
      <w:r w:rsidRPr="00814A54">
        <w:rPr>
          <w:rFonts w:ascii="맑은 고딕" w:eastAsia="맑은 고딕" w:hint="eastAsia"/>
          <w:b/>
          <w:sz w:val="18"/>
          <w:szCs w:val="18"/>
        </w:rPr>
        <w:t xml:space="preserve"> </w:t>
      </w:r>
      <w:r>
        <w:rPr>
          <w:rFonts w:ascii="맑은 고딕" w:eastAsia="맑은 고딕"/>
          <w:b/>
          <w:sz w:val="18"/>
          <w:szCs w:val="18"/>
        </w:rPr>
        <w:t>4-2</w:t>
      </w:r>
      <w:r w:rsidRPr="00814A54">
        <w:rPr>
          <w:rFonts w:ascii="맑은 고딕" w:eastAsia="맑은 고딕"/>
          <w:b/>
          <w:sz w:val="18"/>
          <w:szCs w:val="18"/>
        </w:rPr>
        <w:t>. DC-EPC_FAULT_TOLERANT_EXT_INTERFACE_CONN_V1</w:t>
      </w:r>
      <w:r>
        <w:rPr>
          <w:rFonts w:ascii="맑은 고딕" w:eastAsia="맑은 고딕"/>
          <w:b/>
          <w:sz w:val="18"/>
          <w:szCs w:val="18"/>
        </w:rPr>
        <w:t>_</w:t>
      </w:r>
      <w:r>
        <w:rPr>
          <w:rFonts w:ascii="맑은 고딕" w:eastAsia="맑은 고딕" w:hint="eastAsia"/>
          <w:b/>
          <w:sz w:val="18"/>
          <w:szCs w:val="18"/>
        </w:rPr>
        <w:t>J</w:t>
      </w:r>
      <w:r>
        <w:rPr>
          <w:rFonts w:ascii="맑은 고딕" w:eastAsia="맑은 고딕"/>
          <w:b/>
          <w:sz w:val="18"/>
          <w:szCs w:val="18"/>
        </w:rPr>
        <w:t xml:space="preserve">4 </w:t>
      </w:r>
      <w:r>
        <w:rPr>
          <w:rFonts w:ascii="맑은 고딕" w:eastAsia="맑은 고딕" w:hint="eastAsia"/>
          <w:b/>
          <w:sz w:val="18"/>
          <w:szCs w:val="18"/>
        </w:rPr>
        <w:t xml:space="preserve">핀 </w:t>
      </w:r>
      <w:proofErr w:type="spellStart"/>
      <w:r>
        <w:rPr>
          <w:rFonts w:ascii="맑은 고딕" w:eastAsia="맑은 고딕" w:hint="eastAsia"/>
          <w:b/>
          <w:sz w:val="18"/>
          <w:szCs w:val="18"/>
        </w:rPr>
        <w:t>맵</w:t>
      </w:r>
      <w:proofErr w:type="spellEnd"/>
      <w:r w:rsidRPr="00814A54">
        <w:rPr>
          <w:rFonts w:ascii="맑은 고딕" w:eastAsia="맑은 고딕"/>
          <w:b/>
          <w:sz w:val="18"/>
          <w:szCs w:val="18"/>
        </w:rPr>
        <w:t>&gt;</w:t>
      </w:r>
    </w:p>
    <w:p w:rsidR="007C56DA" w:rsidRDefault="007C56DA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tbl>
      <w:tblPr>
        <w:tblW w:w="9346" w:type="dxa"/>
        <w:tblInd w:w="109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57"/>
        <w:gridCol w:w="1134"/>
        <w:gridCol w:w="2981"/>
        <w:gridCol w:w="563"/>
        <w:gridCol w:w="1134"/>
        <w:gridCol w:w="2977"/>
      </w:tblGrid>
      <w:tr w:rsidR="007C56DA" w:rsidRPr="007C56DA" w:rsidTr="007C56DA">
        <w:trPr>
          <w:trHeight w:val="492"/>
        </w:trPr>
        <w:tc>
          <w:tcPr>
            <w:tcW w:w="9346" w:type="dxa"/>
            <w:gridSpan w:val="6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FFC000"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4"/>
                <w:szCs w:val="14"/>
              </w:rPr>
            </w:pP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4"/>
                <w:szCs w:val="14"/>
              </w:rPr>
              <w:t>Pin Description</w:t>
            </w:r>
            <w:r w:rsidRPr="007C56DA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7C56DA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6"/>
                <w:szCs w:val="16"/>
              </w:rPr>
              <w:t>( J5 )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TXA+</w:t>
            </w:r>
          </w:p>
        </w:tc>
        <w:tc>
          <w:tcPr>
            <w:tcW w:w="29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485통신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TX+ (채널 A</w:t>
            </w: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)_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외부</w:t>
            </w: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PLC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5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TXA-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485통신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TX- (채널A)_외부 PLC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TXB+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651C1F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485통신 TX+ (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채널 </w:t>
            </w:r>
            <w:r w:rsidR="00651C1F" w:rsidRPr="00651C1F"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  <w:t>B</w:t>
            </w: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)_TOUCH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TXB-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485통신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TX- (채널 B</w:t>
            </w: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)_TOUCH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TXC+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485통신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TX+ (채널 C</w:t>
            </w: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)_LCD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TXC-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485통신</w:t>
            </w:r>
            <w:r w:rsidR="00651C1F" w:rsidRPr="00651C1F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TX- (채널</w:t>
            </w: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 xml:space="preserve"> </w:t>
            </w:r>
            <w:proofErr w:type="gramStart"/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C )</w:t>
            </w:r>
            <w:proofErr w:type="gramEnd"/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_LCD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4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  <w:tc>
          <w:tcPr>
            <w:tcW w:w="297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GND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5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9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+5V EXT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+5V(사용금지)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6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9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+24V EXT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+24V(사용금지)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+24V EXT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+24V(사용금지)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CANB_H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CANB_L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</w:tr>
      <w:tr w:rsidR="00651C1F" w:rsidRPr="007C56DA" w:rsidTr="00651C1F">
        <w:trPr>
          <w:trHeight w:val="492"/>
        </w:trPr>
        <w:tc>
          <w:tcPr>
            <w:tcW w:w="5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B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29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5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A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56DA" w:rsidRPr="007C56DA" w:rsidRDefault="007C56DA" w:rsidP="007C56DA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 w:cs="굴림"/>
                <w:color w:val="000000"/>
                <w:kern w:val="0"/>
                <w:sz w:val="18"/>
                <w:szCs w:val="18"/>
              </w:rPr>
            </w:pPr>
            <w:r w:rsidRPr="007C56DA">
              <w:rPr>
                <w:rFonts w:asciiTheme="minorEastAsia" w:eastAsiaTheme="minorEastAsia" w:hAnsiTheme="minorEastAsia" w:cs="굴림" w:hint="eastAsia"/>
                <w:color w:val="000000"/>
                <w:kern w:val="0"/>
                <w:sz w:val="18"/>
                <w:szCs w:val="18"/>
              </w:rPr>
              <w:t>N/A</w:t>
            </w:r>
          </w:p>
        </w:tc>
      </w:tr>
    </w:tbl>
    <w:p w:rsidR="00080059" w:rsidRPr="00814A54" w:rsidRDefault="00080059" w:rsidP="00080059">
      <w:pPr>
        <w:pStyle w:val="Default"/>
        <w:ind w:left="400" w:firstLineChars="400" w:firstLine="720"/>
        <w:rPr>
          <w:rFonts w:ascii="맑은 고딕" w:eastAsia="맑은 고딕"/>
          <w:b/>
          <w:sz w:val="18"/>
          <w:szCs w:val="18"/>
        </w:rPr>
      </w:pPr>
      <w:r w:rsidRPr="00814A54">
        <w:rPr>
          <w:rFonts w:ascii="맑은 고딕" w:eastAsia="맑은 고딕"/>
          <w:b/>
          <w:sz w:val="18"/>
          <w:szCs w:val="18"/>
        </w:rPr>
        <w:t>&lt;</w:t>
      </w:r>
      <w:r>
        <w:rPr>
          <w:rFonts w:ascii="맑은 고딕" w:eastAsia="맑은 고딕" w:hint="eastAsia"/>
          <w:b/>
          <w:sz w:val="18"/>
          <w:szCs w:val="18"/>
        </w:rPr>
        <w:t>표</w:t>
      </w:r>
      <w:r w:rsidRPr="00814A54">
        <w:rPr>
          <w:rFonts w:ascii="맑은 고딕" w:eastAsia="맑은 고딕" w:hint="eastAsia"/>
          <w:b/>
          <w:sz w:val="18"/>
          <w:szCs w:val="18"/>
        </w:rPr>
        <w:t xml:space="preserve"> </w:t>
      </w:r>
      <w:r>
        <w:rPr>
          <w:rFonts w:ascii="맑은 고딕" w:eastAsia="맑은 고딕"/>
          <w:b/>
          <w:sz w:val="18"/>
          <w:szCs w:val="18"/>
        </w:rPr>
        <w:t>4-3</w:t>
      </w:r>
      <w:r w:rsidRPr="00814A54">
        <w:rPr>
          <w:rFonts w:ascii="맑은 고딕" w:eastAsia="맑은 고딕"/>
          <w:b/>
          <w:sz w:val="18"/>
          <w:szCs w:val="18"/>
        </w:rPr>
        <w:t>. DC-EPC_FAULT_TOLERANT_EXT_INTERFACE_CONN_V1</w:t>
      </w:r>
      <w:r>
        <w:rPr>
          <w:rFonts w:ascii="맑은 고딕" w:eastAsia="맑은 고딕"/>
          <w:b/>
          <w:sz w:val="18"/>
          <w:szCs w:val="18"/>
        </w:rPr>
        <w:t>_</w:t>
      </w:r>
      <w:r>
        <w:rPr>
          <w:rFonts w:ascii="맑은 고딕" w:eastAsia="맑은 고딕" w:hint="eastAsia"/>
          <w:b/>
          <w:sz w:val="18"/>
          <w:szCs w:val="18"/>
        </w:rPr>
        <w:t>J</w:t>
      </w:r>
      <w:r>
        <w:rPr>
          <w:rFonts w:ascii="맑은 고딕" w:eastAsia="맑은 고딕"/>
          <w:b/>
          <w:sz w:val="18"/>
          <w:szCs w:val="18"/>
        </w:rPr>
        <w:t xml:space="preserve">5 </w:t>
      </w:r>
      <w:r>
        <w:rPr>
          <w:rFonts w:ascii="맑은 고딕" w:eastAsia="맑은 고딕" w:hint="eastAsia"/>
          <w:b/>
          <w:sz w:val="18"/>
          <w:szCs w:val="18"/>
        </w:rPr>
        <w:t xml:space="preserve">핀 </w:t>
      </w:r>
      <w:proofErr w:type="spellStart"/>
      <w:r>
        <w:rPr>
          <w:rFonts w:ascii="맑은 고딕" w:eastAsia="맑은 고딕" w:hint="eastAsia"/>
          <w:b/>
          <w:sz w:val="18"/>
          <w:szCs w:val="18"/>
        </w:rPr>
        <w:t>맵</w:t>
      </w:r>
      <w:proofErr w:type="spellEnd"/>
      <w:r w:rsidRPr="00814A54">
        <w:rPr>
          <w:rFonts w:ascii="맑은 고딕" w:eastAsia="맑은 고딕"/>
          <w:b/>
          <w:sz w:val="18"/>
          <w:szCs w:val="18"/>
        </w:rPr>
        <w:t>&gt;</w:t>
      </w:r>
    </w:p>
    <w:p w:rsidR="007C56DA" w:rsidRDefault="007C56DA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7C56DA" w:rsidRDefault="007C56DA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EB0306" w:rsidRPr="004D4E7D" w:rsidRDefault="00EB0306" w:rsidP="000F1C76">
      <w:pPr>
        <w:pStyle w:val="Default"/>
        <w:rPr>
          <w:rFonts w:ascii="맑은 고딕" w:eastAsia="맑은 고딕"/>
          <w:b/>
          <w:szCs w:val="20"/>
        </w:rPr>
      </w:pPr>
      <w:r w:rsidRPr="00415F56">
        <w:rPr>
          <w:rFonts w:ascii="맑은 고딕" w:eastAsia="맑은 고딕"/>
          <w:noProof/>
          <w:szCs w:val="20"/>
        </w:rPr>
        <w:br w:type="page"/>
      </w:r>
      <w:r w:rsidR="00C710CD">
        <w:rPr>
          <w:rFonts w:ascii="맑은 고딕" w:eastAsia="맑은 고딕" w:cs="Arial Unicode MS" w:hint="eastAsia"/>
          <w:b/>
          <w:bCs/>
          <w:sz w:val="30"/>
          <w:szCs w:val="30"/>
        </w:rPr>
        <w:lastRenderedPageBreak/>
        <w:t xml:space="preserve">5. </w:t>
      </w:r>
      <w:r w:rsidR="009B5789">
        <w:rPr>
          <w:rFonts w:ascii="맑은 고딕" w:eastAsia="맑은 고딕" w:cs="Arial Unicode MS" w:hint="eastAsia"/>
          <w:b/>
          <w:bCs/>
          <w:sz w:val="30"/>
          <w:szCs w:val="30"/>
        </w:rPr>
        <w:t>Set up(설정)</w:t>
      </w:r>
      <w:r w:rsidR="009B5789">
        <w:rPr>
          <w:rFonts w:ascii="맑은 고딕" w:eastAsia="맑은 고딕" w:cs="Arial Unicode MS"/>
          <w:b/>
          <w:bCs/>
          <w:sz w:val="30"/>
          <w:szCs w:val="30"/>
        </w:rPr>
        <w:t xml:space="preserve"> Manual</w:t>
      </w:r>
    </w:p>
    <w:p w:rsidR="00C710CD" w:rsidRPr="00686488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 w:rsidRPr="00686488">
        <w:rPr>
          <w:rFonts w:ascii="맑은 고딕" w:eastAsia="맑은 고딕" w:hAnsi="맑은 고딕" w:hint="eastAsia"/>
          <w:b/>
          <w:szCs w:val="28"/>
        </w:rPr>
        <w:t xml:space="preserve">5.1 </w:t>
      </w:r>
      <w:r w:rsidR="00EC7AEA" w:rsidRPr="00686488">
        <w:rPr>
          <w:b/>
          <w:noProof/>
        </w:rPr>
        <w:drawing>
          <wp:inline distT="0" distB="0" distL="0" distR="0">
            <wp:extent cx="169545" cy="186055"/>
            <wp:effectExtent l="19050" t="0" r="1905" b="0"/>
            <wp:docPr id="29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05FEC" w:rsidRPr="00686488">
        <w:rPr>
          <w:rFonts w:ascii="맑은 고딕" w:eastAsia="맑은 고딕" w:hAnsi="맑은 고딕" w:hint="eastAsia"/>
          <w:b/>
          <w:noProof/>
          <w:szCs w:val="20"/>
        </w:rPr>
        <w:t xml:space="preserve">운전 전 </w:t>
      </w:r>
      <w:r w:rsidRPr="00686488">
        <w:rPr>
          <w:rFonts w:ascii="맑은 고딕" w:eastAsia="맑은 고딕" w:hAnsi="맑은 고딕" w:hint="eastAsia"/>
          <w:b/>
          <w:noProof/>
          <w:szCs w:val="20"/>
        </w:rPr>
        <w:t>확인</w:t>
      </w:r>
      <w:r w:rsidR="00205FEC" w:rsidRPr="00686488">
        <w:rPr>
          <w:rFonts w:ascii="맑은 고딕" w:eastAsia="맑은 고딕" w:hAnsi="맑은 고딕" w:hint="eastAsia"/>
          <w:b/>
          <w:noProof/>
          <w:szCs w:val="20"/>
        </w:rPr>
        <w:t xml:space="preserve"> 사항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b/>
          <w:noProof/>
          <w:szCs w:val="20"/>
        </w:rPr>
        <w:t xml:space="preserve">   운전 전 다음 사항에 대하여 확인하십시오.</w:t>
      </w:r>
    </w:p>
    <w:p w:rsidR="00C710CD" w:rsidRPr="00004A0A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입력전원이 정격에 맞는 범위인지 확인하십시오.</w:t>
      </w:r>
    </w:p>
    <w:p w:rsidR="00C710CD" w:rsidRP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 xml:space="preserve">고전압 출력 단자와 </w:t>
      </w:r>
      <w:proofErr w:type="spellStart"/>
      <w:r>
        <w:rPr>
          <w:rFonts w:ascii="맑은 고딕" w:eastAsia="맑은 고딕" w:hint="eastAsia"/>
          <w:sz w:val="20"/>
          <w:szCs w:val="20"/>
        </w:rPr>
        <w:t>집진판이</w:t>
      </w:r>
      <w:proofErr w:type="spellEnd"/>
      <w:r>
        <w:rPr>
          <w:rFonts w:ascii="맑은 고딕" w:eastAsia="맑은 고딕" w:hint="eastAsia"/>
          <w:sz w:val="20"/>
          <w:szCs w:val="20"/>
        </w:rPr>
        <w:t xml:space="preserve"> 정상적으로 연결되어있는지 확인하십시오.</w:t>
      </w:r>
    </w:p>
    <w:p w:rsidR="00C710CD" w:rsidRP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0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4257">
        <w:rPr>
          <w:rFonts w:ascii="맑은 고딕" w:eastAsia="맑은 고딕" w:hint="eastAsia"/>
          <w:b/>
          <w:noProof/>
          <w:sz w:val="20"/>
        </w:rPr>
        <w:t xml:space="preserve"> </w:t>
      </w:r>
      <w:r w:rsidR="00C710CD" w:rsidRPr="00C710CD">
        <w:rPr>
          <w:rFonts w:ascii="맑은 고딕" w:eastAsia="맑은 고딕" w:hint="eastAsia"/>
          <w:b/>
          <w:noProof/>
          <w:sz w:val="20"/>
        </w:rPr>
        <w:t>접지연결을 반드시 확인하십시오. 접지 미연결시 발생되는 문제에 대해서는 PSTEK에서 책임지지 않습니다.</w:t>
      </w:r>
    </w:p>
    <w:p w:rsid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4257"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C710CD">
        <w:rPr>
          <w:rFonts w:ascii="맑은 고딕" w:eastAsia="맑은 고딕" w:hint="eastAsia"/>
          <w:b/>
          <w:sz w:val="20"/>
          <w:szCs w:val="20"/>
        </w:rPr>
        <w:t>전원장치 근처에 사람이 있는지 반드시 확인하십시오.</w:t>
      </w:r>
    </w:p>
    <w:p w:rsid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다음 표를 참조하여 Parameter 값을 설정하십시오.</w:t>
      </w:r>
    </w:p>
    <w:p w:rsidR="0086209F" w:rsidRPr="00C710CD" w:rsidRDefault="00C710CD" w:rsidP="00C710CD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 xml:space="preserve">  5.2 </w:t>
      </w:r>
      <w:r w:rsidR="008C5344">
        <w:rPr>
          <w:rFonts w:ascii="맑은 고딕" w:eastAsia="맑은 고딕" w:hint="eastAsia"/>
          <w:b/>
          <w:sz w:val="20"/>
          <w:szCs w:val="20"/>
        </w:rPr>
        <w:t xml:space="preserve">KEY </w:t>
      </w:r>
      <w:proofErr w:type="gramStart"/>
      <w:r w:rsidR="008C5344">
        <w:rPr>
          <w:rFonts w:ascii="맑은 고딕" w:eastAsia="맑은 고딕" w:hint="eastAsia"/>
          <w:b/>
          <w:sz w:val="20"/>
          <w:szCs w:val="20"/>
        </w:rPr>
        <w:t>PAD</w:t>
      </w:r>
      <w:r>
        <w:rPr>
          <w:rFonts w:ascii="맑은 고딕" w:eastAsia="맑은 고딕" w:hint="eastAsia"/>
          <w:b/>
          <w:sz w:val="20"/>
          <w:szCs w:val="20"/>
        </w:rPr>
        <w:t>(</w:t>
      </w:r>
      <w:proofErr w:type="gramEnd"/>
      <w:r>
        <w:rPr>
          <w:rFonts w:ascii="맑은 고딕" w:eastAsia="맑은 고딕" w:hint="eastAsia"/>
          <w:b/>
          <w:sz w:val="20"/>
          <w:szCs w:val="20"/>
        </w:rPr>
        <w:t xml:space="preserve">LCD) </w:t>
      </w:r>
      <w:r w:rsidR="00B54964" w:rsidRPr="00415F56">
        <w:rPr>
          <w:rFonts w:ascii="맑은 고딕" w:eastAsia="맑은 고딕" w:hint="eastAsia"/>
          <w:b/>
        </w:rPr>
        <w:t>P</w:t>
      </w:r>
      <w:r>
        <w:rPr>
          <w:rFonts w:ascii="맑은 고딕" w:eastAsia="맑은 고딕" w:hint="eastAsia"/>
          <w:b/>
        </w:rPr>
        <w:t>arameter</w:t>
      </w:r>
    </w:p>
    <w:tbl>
      <w:tblPr>
        <w:tblpPr w:leftFromText="142" w:rightFromText="142" w:vertAnchor="text" w:horzAnchor="margin" w:tblpY="194"/>
        <w:tblW w:w="9747" w:type="dxa"/>
        <w:tblBorders>
          <w:top w:val="single" w:sz="12" w:space="0" w:color="000000"/>
          <w:left w:val="single" w:sz="8" w:space="0" w:color="000000"/>
          <w:bottom w:val="single" w:sz="12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656"/>
        <w:gridCol w:w="1945"/>
        <w:gridCol w:w="2193"/>
        <w:gridCol w:w="666"/>
        <w:gridCol w:w="4287"/>
      </w:tblGrid>
      <w:tr w:rsidR="008E3AC2" w:rsidRPr="00415F56" w:rsidTr="005F108A">
        <w:trPr>
          <w:trHeight w:val="290"/>
        </w:trPr>
        <w:tc>
          <w:tcPr>
            <w:tcW w:w="667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A042ED" w:rsidRDefault="008E3AC2" w:rsidP="008E3AC2">
            <w:pPr>
              <w:jc w:val="center"/>
              <w:rPr>
                <w:rFonts w:asciiTheme="minorEastAsia" w:eastAsiaTheme="minorEastAsia" w:hAnsiTheme="minorEastAsia"/>
                <w:i/>
                <w:iCs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i/>
                <w:iCs/>
                <w:sz w:val="16"/>
                <w:szCs w:val="16"/>
              </w:rPr>
              <w:t>순번</w:t>
            </w:r>
          </w:p>
        </w:tc>
        <w:tc>
          <w:tcPr>
            <w:tcW w:w="1981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A042ED" w:rsidRDefault="008E3AC2" w:rsidP="008E3AC2">
            <w:pPr>
              <w:jc w:val="center"/>
              <w:rPr>
                <w:rFonts w:asciiTheme="minorEastAsia" w:eastAsiaTheme="minorEastAsia" w:hAnsiTheme="minorEastAsia"/>
                <w:i/>
                <w:iCs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i/>
                <w:iCs/>
                <w:sz w:val="16"/>
                <w:szCs w:val="16"/>
              </w:rPr>
              <w:t>PARAMETER</w:t>
            </w:r>
          </w:p>
        </w:tc>
        <w:tc>
          <w:tcPr>
            <w:tcW w:w="2033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A042ED" w:rsidRDefault="008E3AC2" w:rsidP="008E3AC2">
            <w:pPr>
              <w:jc w:val="center"/>
              <w:rPr>
                <w:rFonts w:asciiTheme="minorEastAsia" w:eastAsiaTheme="minorEastAsia" w:hAnsiTheme="minorEastAsia"/>
                <w:i/>
                <w:iCs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i/>
                <w:iCs/>
                <w:sz w:val="16"/>
                <w:szCs w:val="16"/>
              </w:rPr>
              <w:t>설정범위</w:t>
            </w:r>
          </w:p>
        </w:tc>
        <w:tc>
          <w:tcPr>
            <w:tcW w:w="672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A042ED" w:rsidRDefault="008E3AC2" w:rsidP="008E3AC2">
            <w:pPr>
              <w:jc w:val="center"/>
              <w:rPr>
                <w:rFonts w:asciiTheme="minorEastAsia" w:eastAsiaTheme="minorEastAsia" w:hAnsiTheme="minorEastAsia"/>
                <w:i/>
                <w:iCs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i/>
                <w:iCs/>
                <w:sz w:val="16"/>
                <w:szCs w:val="16"/>
              </w:rPr>
              <w:t>단위</w:t>
            </w:r>
          </w:p>
        </w:tc>
        <w:tc>
          <w:tcPr>
            <w:tcW w:w="4394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A042ED" w:rsidRDefault="008E3AC2" w:rsidP="008E3AC2">
            <w:pPr>
              <w:jc w:val="left"/>
              <w:rPr>
                <w:rFonts w:asciiTheme="minorEastAsia" w:eastAsiaTheme="minorEastAsia" w:hAnsiTheme="minorEastAsia"/>
                <w:i/>
                <w:iCs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i/>
                <w:iCs/>
                <w:sz w:val="16"/>
                <w:szCs w:val="16"/>
              </w:rPr>
              <w:t>설명</w:t>
            </w:r>
          </w:p>
        </w:tc>
      </w:tr>
      <w:tr w:rsidR="00CF1A4D" w:rsidRPr="00415F56" w:rsidTr="00344C36">
        <w:trPr>
          <w:trHeight w:val="10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SET POWER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7445F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0  -  </w:t>
            </w:r>
            <w:r w:rsidR="007C56DA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105</w:t>
            </w:r>
            <w:r w:rsidR="00D00053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.0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kW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출력 전력 제한을 설정 합니다.</w:t>
            </w:r>
          </w:p>
        </w:tc>
      </w:tr>
      <w:tr w:rsidR="00CF1A4D" w:rsidRPr="00415F56" w:rsidTr="00344C36">
        <w:trPr>
          <w:trHeight w:val="26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SET BASE V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A042E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  -  8</w:t>
            </w:r>
            <w:r w:rsidR="007C56DA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3</w:t>
            </w:r>
            <w:r w:rsidR="00CF1A4D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.0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출력 전압 제한을 설정 합니다.</w:t>
            </w:r>
          </w:p>
        </w:tc>
      </w:tr>
      <w:tr w:rsidR="00CF1A4D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SET BASE I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AD581F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0  -  </w:t>
            </w:r>
            <w:r w:rsidR="007C56DA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1265.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mA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출력 전류 제한을 설정 합니다.</w:t>
            </w:r>
          </w:p>
        </w:tc>
      </w:tr>
      <w:tr w:rsidR="00CF1A4D" w:rsidRPr="00415F56" w:rsidTr="00344C36">
        <w:trPr>
          <w:trHeight w:val="349"/>
        </w:trPr>
        <w:tc>
          <w:tcPr>
            <w:tcW w:w="9747" w:type="dxa"/>
            <w:gridSpan w:val="5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[1-3] 전원공급장치의 현재 출력 값은 위에서 설정한 제한 값을 초과하지 않습니다.</w:t>
            </w:r>
          </w:p>
        </w:tc>
      </w:tr>
      <w:tr w:rsidR="00CF1A4D" w:rsidRPr="00415F56" w:rsidTr="00787BC8">
        <w:trPr>
          <w:trHeight w:val="630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A40DE9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SET </w:t>
            </w:r>
            <w:r w:rsidR="00A25A86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SPARK RAT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1 </w:t>
            </w:r>
            <w:r w:rsidR="002B2A91"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</w:t>
            </w:r>
            <w:r w:rsidR="00A042ED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12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A042E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a</w:t>
            </w:r>
            <w:r w:rsidR="00CF1A4D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/m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1분간 발생하는 Spark 횟수를 지정합니다.</w:t>
            </w:r>
          </w:p>
          <w:p w:rsidR="00CF1A4D" w:rsidRPr="00A042ED" w:rsidRDefault="00CF1A4D" w:rsidP="00CF1A4D">
            <w:pPr>
              <w:widowControl/>
              <w:wordWrap/>
              <w:autoSpaceDE/>
              <w:autoSpaceDN/>
              <w:jc w:val="left"/>
              <w:rPr>
                <w:rFonts w:asciiTheme="minorEastAsia" w:eastAsiaTheme="minorEastAsia" w:hAnsiTheme="minorEastAsia"/>
                <w:b/>
                <w:color w:val="00B050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b/>
                <w:color w:val="00B050"/>
                <w:sz w:val="16"/>
                <w:szCs w:val="16"/>
              </w:rPr>
              <w:t>(5.4 PARAMETER SPM설정 관련 그림참조)</w:t>
            </w:r>
          </w:p>
        </w:tc>
      </w:tr>
      <w:tr w:rsidR="00CF1A4D" w:rsidRPr="00415F56" w:rsidTr="00787BC8">
        <w:trPr>
          <w:trHeight w:val="585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QUENCH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A042E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1</w:t>
            </w:r>
            <w:r w:rsidR="00CF1A4D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</w:t>
            </w:r>
            <w:r w:rsidR="001E20A5"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="00CF1A4D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100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proofErr w:type="spellStart"/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CF1A4D" w:rsidRPr="00A042ED" w:rsidRDefault="00CF1A4D" w:rsidP="00CF1A4D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 xml:space="preserve">Spark 발생 후 다시 가동하기 시작하기까지 지연 시간입니다. </w:t>
            </w:r>
            <w:r w:rsidRPr="00A042ED">
              <w:rPr>
                <w:rFonts w:asciiTheme="minorEastAsia" w:eastAsiaTheme="minorEastAsia" w:hAnsiTheme="minorEastAsia" w:hint="eastAsia"/>
                <w:b/>
                <w:color w:val="00B050"/>
                <w:sz w:val="16"/>
                <w:szCs w:val="16"/>
              </w:rPr>
              <w:t>(5.4 PARAMETER SPM설정 관련 그림참조)</w:t>
            </w:r>
          </w:p>
        </w:tc>
      </w:tr>
      <w:tr w:rsidR="00A40DE9" w:rsidRPr="00415F56" w:rsidTr="00787BC8">
        <w:trPr>
          <w:trHeight w:val="55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6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SETBACK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.1 - 30.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%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Spark 발생 후 %만큼 낮은 출력 동작</w:t>
            </w:r>
          </w:p>
          <w:p w:rsidR="00A40DE9" w:rsidRPr="00A042ED" w:rsidRDefault="00A40DE9" w:rsidP="00A40DE9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b/>
                <w:color w:val="00B050"/>
                <w:sz w:val="16"/>
                <w:szCs w:val="16"/>
              </w:rPr>
              <w:t>(5.4 PARAMETER SPM설정 관련 그림참조)</w:t>
            </w:r>
          </w:p>
        </w:tc>
      </w:tr>
      <w:tr w:rsidR="00A40DE9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7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OPTIMIZER ADDR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사용하지 않음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사용하지않음.</w:t>
            </w:r>
          </w:p>
        </w:tc>
      </w:tr>
      <w:tr w:rsidR="00A40DE9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8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RO MIN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0 </w:t>
            </w: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999k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 xml:space="preserve">부하 </w:t>
            </w:r>
            <w:r w:rsidR="00787BC8"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변동</w:t>
            </w: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에 대한 보호 동작 기준 저항을 설정합니다.</w:t>
            </w:r>
          </w:p>
        </w:tc>
      </w:tr>
      <w:tr w:rsidR="00A40DE9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9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UV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ind w:firstLineChars="50" w:firstLine="90"/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0 </w:t>
            </w: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10.0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Under Voltage Fault 기준 Level 입니다.</w:t>
            </w:r>
          </w:p>
        </w:tc>
      </w:tr>
      <w:tr w:rsidR="00A40DE9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0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UV TIME DELAY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ind w:firstLineChars="50" w:firstLine="90"/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0 </w:t>
            </w: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45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A40DE9" w:rsidP="00A40DE9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40DE9" w:rsidRPr="00A042ED" w:rsidRDefault="00787BC8" w:rsidP="00A40DE9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Under Voltage Fault 기준 시간 입니다.</w:t>
            </w:r>
          </w:p>
        </w:tc>
      </w:tr>
      <w:tr w:rsidR="008775D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0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IE MODE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ind w:firstLineChars="50" w:firstLine="90"/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[ON][OFF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IE MODE 사용여부를 선택 합니다.</w:t>
            </w:r>
          </w:p>
        </w:tc>
      </w:tr>
      <w:tr w:rsidR="008775D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IE MODE ON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D064F6" w:rsidP="008775DA">
            <w:pPr>
              <w:ind w:firstLineChars="50" w:firstLine="90"/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.1</w:t>
            </w:r>
            <w:r w:rsidR="008775DA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</w:t>
            </w:r>
            <w:r w:rsidR="008775DA"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="00FF2C2F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</w:t>
            </w:r>
            <w:r w:rsidR="00FF2C2F"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3</w:t>
            </w:r>
            <w:r w:rsidR="00A042ED"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proofErr w:type="spellStart"/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IE MODE 시 ON 시간을 설정 합니다.</w:t>
            </w:r>
          </w:p>
        </w:tc>
      </w:tr>
      <w:tr w:rsidR="008775D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IE MODE OFF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D064F6" w:rsidP="008775DA">
            <w:pPr>
              <w:ind w:firstLineChars="50" w:firstLine="90"/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0.1</w:t>
            </w:r>
            <w:r w:rsidR="008775DA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</w:t>
            </w:r>
            <w:r w:rsidR="008775DA"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="008775DA"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99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proofErr w:type="spellStart"/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IE MODE 시 OFF 시간을 설정 합니다.</w:t>
            </w:r>
          </w:p>
        </w:tc>
      </w:tr>
      <w:tr w:rsidR="008775DA" w:rsidRPr="00415F56" w:rsidTr="00344C36">
        <w:trPr>
          <w:trHeight w:val="22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SET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[ Local ][Ext.Net][Ext.Di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ind w:left="160" w:hangingChars="100" w:hanging="160"/>
              <w:jc w:val="left"/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 xml:space="preserve">장비의 Run/Stop을 Local/Remote/Contact로 </w:t>
            </w:r>
            <w:r w:rsidR="00B86C2F"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선택</w:t>
            </w: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합니다.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LOCAL ADDRESS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1 </w:t>
            </w: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31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통신 ADDRESS를 설정합니다.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VDC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0 </w:t>
            </w: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999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787BC8" w:rsidP="00787BC8">
            <w:pPr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 xml:space="preserve">각 모듈의 </w:t>
            </w:r>
            <w:r w:rsidR="008775DA"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DC</w:t>
            </w: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 xml:space="preserve"> LINK Level Drop</w:t>
            </w:r>
            <w:r w:rsidR="008775DA"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 xml:space="preserve"> 보호 동작을 진행합니다.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lastRenderedPageBreak/>
              <w:t>1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RO RESTART TIM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A042ED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1 </w:t>
            </w:r>
            <w:r w:rsidRPr="00A042ED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–</w:t>
            </w: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 xml:space="preserve"> 10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RO MIN 보호동작 진입 후 RESTART까지 딜레이 시간</w:t>
            </w:r>
          </w:p>
        </w:tc>
      </w:tr>
      <w:tr w:rsidR="008775D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1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COMM MOD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[MODBU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jc w:val="center"/>
              <w:rPr>
                <w:rFonts w:asciiTheme="minorEastAsia" w:eastAsiaTheme="minorEastAsia" w:hAnsiTheme="minorEastAsia" w:cs="Arial Unicode MS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8775DA" w:rsidRPr="00A042ED" w:rsidRDefault="008775DA" w:rsidP="008775DA">
            <w:pPr>
              <w:rPr>
                <w:rFonts w:asciiTheme="minorEastAsia" w:eastAsiaTheme="minorEastAsia" w:hAnsiTheme="minorEastAsia"/>
                <w:sz w:val="16"/>
                <w:szCs w:val="16"/>
              </w:rPr>
            </w:pPr>
            <w:r w:rsidRPr="00A042ED">
              <w:rPr>
                <w:rFonts w:asciiTheme="minorEastAsia" w:eastAsiaTheme="minorEastAsia" w:hAnsiTheme="minorEastAsia" w:hint="eastAsia"/>
                <w:sz w:val="16"/>
                <w:szCs w:val="16"/>
              </w:rPr>
              <w:t>통신 사용 여부를 설정합니다.</w:t>
            </w:r>
          </w:p>
        </w:tc>
      </w:tr>
    </w:tbl>
    <w:p w:rsidR="009057F8" w:rsidRDefault="009057F8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9057F8" w:rsidRDefault="009057F8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9057F8" w:rsidRDefault="009057F8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CF1A4D" w:rsidRDefault="00CF1A4D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  <w:r>
        <w:rPr>
          <w:rFonts w:ascii="맑은 고딕" w:eastAsia="맑은 고딕" w:hint="eastAsia"/>
          <w:b/>
          <w:szCs w:val="20"/>
        </w:rPr>
        <w:t xml:space="preserve">5.3 KEY PAD(LCD) </w:t>
      </w:r>
      <w:r>
        <w:rPr>
          <w:rFonts w:ascii="맑은 고딕" w:eastAsia="맑은 고딕" w:hint="eastAsia"/>
          <w:b/>
        </w:rPr>
        <w:t>설명</w:t>
      </w:r>
    </w:p>
    <w:p w:rsidR="00686488" w:rsidRDefault="00686488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</w:p>
    <w:tbl>
      <w:tblPr>
        <w:tblStyle w:val="a6"/>
        <w:tblW w:w="0" w:type="auto"/>
        <w:tblInd w:w="400" w:type="dxa"/>
        <w:tblLook w:val="04A0" w:firstRow="1" w:lastRow="0" w:firstColumn="1" w:lastColumn="0" w:noHBand="0" w:noVBand="1"/>
      </w:tblPr>
      <w:tblGrid>
        <w:gridCol w:w="8448"/>
      </w:tblGrid>
      <w:tr w:rsidR="00CF1A4D" w:rsidTr="00344C36">
        <w:trPr>
          <w:trHeight w:val="4680"/>
        </w:trPr>
        <w:tc>
          <w:tcPr>
            <w:tcW w:w="8397" w:type="dxa"/>
          </w:tcPr>
          <w:p w:rsidR="00CF1A4D" w:rsidRDefault="00CF1A4D" w:rsidP="00344C3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208270" cy="2926080"/>
                  <wp:effectExtent l="19050" t="0" r="0" b="0"/>
                  <wp:docPr id="11" name="개체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개체 3"/>
                          <pic:cNvPicPr>
                            <a:picLocks noChangeArrowheads="1"/>
                          </pic:cNvPicPr>
                        </pic:nvPicPr>
                        <pic:blipFill>
                          <a:blip r:embed="rId39" cstate="print"/>
                          <a:srcRect t="-998" r="-37" b="-39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8270" cy="29260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ED 표시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 xml:space="preserve">장비의 현재상태를 LED로 표시합니다. 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194945" cy="160655"/>
            <wp:effectExtent l="19050" t="0" r="0" b="0"/>
            <wp:docPr id="2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63B92">
        <w:rPr>
          <w:rFonts w:asciiTheme="minorEastAsia" w:eastAsiaTheme="minorEastAsia" w:hAnsiTheme="minorEastAsia" w:hint="eastAsia"/>
          <w:noProof/>
        </w:rPr>
        <w:t xml:space="preserve"> </w:t>
      </w:r>
      <w:r w:rsidRPr="00163B92">
        <w:rPr>
          <w:rFonts w:asciiTheme="minorEastAsia" w:eastAsiaTheme="minorEastAsia" w:hAnsiTheme="minorEastAsia" w:hint="eastAsia"/>
          <w:b/>
          <w:noProof/>
        </w:rPr>
        <w:t>RUN LED</w:t>
      </w:r>
      <w:r w:rsidRPr="00163B92">
        <w:rPr>
          <w:rFonts w:asciiTheme="minorEastAsia" w:eastAsiaTheme="minorEastAsia" w:hAnsiTheme="minorEastAsia" w:hint="eastAsia"/>
          <w:noProof/>
        </w:rPr>
        <w:t xml:space="preserve">가 </w:t>
      </w:r>
      <w:r w:rsidRPr="00163B92">
        <w:rPr>
          <w:rFonts w:asciiTheme="minorEastAsia" w:eastAsiaTheme="minorEastAsia" w:hAnsiTheme="minorEastAsia" w:hint="eastAsia"/>
          <w:b/>
          <w:noProof/>
        </w:rPr>
        <w:t>초록색</w:t>
      </w:r>
      <w:r w:rsidRPr="00163B92">
        <w:rPr>
          <w:rFonts w:asciiTheme="minorEastAsia" w:eastAsiaTheme="minorEastAsia" w:hAnsiTheme="minorEastAsia" w:hint="eastAsia"/>
          <w:noProof/>
        </w:rPr>
        <w:t>으로 점등되있다면 현재 장비가 가동중에 있는 상태이니 절대로 가까이 접근하지 마십시오.</w:t>
      </w:r>
    </w:p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CD표시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>장비의 현재 입출력 상태를 LCD화면에 표시해 줍니다.</w:t>
      </w:r>
    </w:p>
    <w:p w:rsidR="00D6046A" w:rsidRPr="00163B92" w:rsidRDefault="00D6046A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조작 버튼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b/>
          <w:noProof/>
        </w:rPr>
        <w:t>LCD MENU를 조작하는 버튼입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PAGE : MENU를 2칸씩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UP : MENU를 위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DOWN : MENU를 아래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JOG DIAL : 다이얼을 돌려 해당 메뉴의 값을 변경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RUN : 장비를 동작 시킵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STOP : 장비를 멈춥니다 / FAULT 시 RESET 시킵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UP + DOWN : 현재상태를 표시하는 목록을 다음페이지로 넘깁니다.</w:t>
      </w:r>
    </w:p>
    <w:p w:rsidR="00D6046A" w:rsidRPr="00B86C2F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b/>
          <w:noProof/>
          <w:color w:val="FF0000"/>
        </w:rPr>
      </w:pPr>
      <w:r w:rsidRPr="00B86C2F">
        <w:rPr>
          <w:rFonts w:asciiTheme="minorEastAsia" w:eastAsiaTheme="minorEastAsia" w:hAnsiTheme="minorEastAsia" w:hint="eastAsia"/>
          <w:noProof/>
          <w:color w:val="FF0000"/>
        </w:rPr>
        <w:t xml:space="preserve">UP + DOWN + STOP : 개발자 관리용 메뉴로 진입합니다. </w:t>
      </w:r>
      <w:r w:rsidRPr="00B86C2F">
        <w:rPr>
          <w:rFonts w:asciiTheme="minorEastAsia" w:eastAsiaTheme="minorEastAsia" w:hAnsiTheme="minorEastAsia" w:hint="eastAsia"/>
          <w:b/>
          <w:noProof/>
          <w:color w:val="FF0000"/>
        </w:rPr>
        <w:t>( 주의 : 개발자 관리 메뉴를 임의로 조작하지 마시오 ! )</w:t>
      </w:r>
    </w:p>
    <w:p w:rsidR="00D6046A" w:rsidRPr="00163B92" w:rsidRDefault="00D6046A">
      <w:pPr>
        <w:widowControl/>
        <w:wordWrap/>
        <w:autoSpaceDE/>
        <w:autoSpaceDN/>
        <w:jc w:val="left"/>
        <w:rPr>
          <w:rFonts w:asciiTheme="minorEastAsia" w:eastAsiaTheme="minorEastAsia" w:hAnsiTheme="minorEastAsia"/>
          <w:b/>
          <w:noProof/>
        </w:rPr>
      </w:pPr>
      <w:r w:rsidRPr="00163B92">
        <w:rPr>
          <w:rFonts w:asciiTheme="minorEastAsia" w:eastAsiaTheme="minorEastAsia" w:hAnsiTheme="minorEastAsia"/>
          <w:b/>
          <w:noProof/>
        </w:rPr>
        <w:br w:type="page"/>
      </w:r>
    </w:p>
    <w:p w:rsidR="00D6046A" w:rsidRPr="00163B92" w:rsidRDefault="00D6046A" w:rsidP="00AE6560">
      <w:pPr>
        <w:rPr>
          <w:rFonts w:asciiTheme="minorEastAsia" w:eastAsiaTheme="minorEastAsia" w:hAnsiTheme="minorEastAsia"/>
          <w:noProof/>
        </w:rPr>
      </w:pPr>
    </w:p>
    <w:tbl>
      <w:tblPr>
        <w:tblStyle w:val="a6"/>
        <w:tblW w:w="9464" w:type="dxa"/>
        <w:tblLook w:val="04A0" w:firstRow="1" w:lastRow="0" w:firstColumn="1" w:lastColumn="0" w:noHBand="0" w:noVBand="1"/>
      </w:tblPr>
      <w:tblGrid>
        <w:gridCol w:w="1920"/>
        <w:gridCol w:w="3289"/>
        <w:gridCol w:w="4255"/>
      </w:tblGrid>
      <w:tr w:rsidR="00CF1A4D" w:rsidRPr="00163B92" w:rsidTr="00086E91">
        <w:tc>
          <w:tcPr>
            <w:tcW w:w="1923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현재 상태</w:t>
            </w:r>
          </w:p>
        </w:tc>
        <w:tc>
          <w:tcPr>
            <w:tcW w:w="3276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LCD 화면</w:t>
            </w:r>
          </w:p>
        </w:tc>
        <w:tc>
          <w:tcPr>
            <w:tcW w:w="4265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설 명</w:t>
            </w:r>
          </w:p>
        </w:tc>
      </w:tr>
      <w:tr w:rsidR="00CF1A4D" w:rsidRPr="00163B92" w:rsidTr="00086E91">
        <w:tc>
          <w:tcPr>
            <w:tcW w:w="1923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EADY</w:t>
            </w:r>
          </w:p>
        </w:tc>
        <w:tc>
          <w:tcPr>
            <w:tcW w:w="3276" w:type="dxa"/>
            <w:vAlign w:val="center"/>
          </w:tcPr>
          <w:p w:rsidR="00D6046A" w:rsidRPr="00163B92" w:rsidRDefault="00D6046A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80" w:dyaOrig="1068">
                <v:shape id="_x0000_i1031" type="#_x0000_t75" style="width:2in;height:53.4pt" o:ole="">
                  <v:imagedata r:id="rId40" o:title=""/>
                </v:shape>
                <o:OLEObject Type="Embed" ProgID="PBrush" ShapeID="_x0000_i1031" DrawAspect="Content" ObjectID="_1697279435" r:id="rId41"/>
              </w:object>
            </w:r>
          </w:p>
        </w:tc>
        <w:tc>
          <w:tcPr>
            <w:tcW w:w="4265" w:type="dxa"/>
            <w:vAlign w:val="center"/>
          </w:tcPr>
          <w:p w:rsidR="00CF1A4D" w:rsidRPr="00163B92" w:rsidRDefault="00D61178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전원 투입시 초기 화면 입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 w:val="restart"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UN</w:t>
            </w:r>
          </w:p>
          <w:p w:rsidR="00086E91" w:rsidRPr="00163B92" w:rsidRDefault="00086E91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 xml:space="preserve">UP + DOWN </w:t>
            </w:r>
          </w:p>
          <w:p w:rsidR="00086E91" w:rsidRPr="00163B92" w:rsidRDefault="00086E91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버튼을 동시에 눌러 페이지 이동</w:t>
            </w: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952" w:dyaOrig="1068">
                <v:shape id="_x0000_i1032" type="#_x0000_t75" style="width:147.6pt;height:53.4pt" o:ole="">
                  <v:imagedata r:id="rId42" o:title=""/>
                </v:shape>
                <o:OLEObject Type="Embed" ProgID="PBrush" ShapeID="_x0000_i1032" DrawAspect="Content" ObjectID="_1697279436" r:id="rId43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E27F25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출력전력, 출력전압, 출력전류, 각 모듈 절연유 온도 평균, 출력피크전압, 스파크 카운트, 설정파라미터 및 값을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92" w:dyaOrig="1068">
                <v:shape id="_x0000_i1033" type="#_x0000_t75" style="width:2in;height:53.4pt" o:ole="">
                  <v:imagedata r:id="rId44" o:title=""/>
                </v:shape>
                <o:OLEObject Type="Embed" ProgID="PBrush" ShapeID="_x0000_i1033" DrawAspect="Content" ObjectID="_1697279437" r:id="rId45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각 모듈의 통신연결 여부를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92" w:dyaOrig="1068">
                <v:shape id="_x0000_i1034" type="#_x0000_t75" style="width:2in;height:53.4pt" o:ole="">
                  <v:imagedata r:id="rId46" o:title=""/>
                </v:shape>
                <o:OLEObject Type="Embed" ProgID="PBrush" ShapeID="_x0000_i1034" DrawAspect="Content" ObjectID="_1697279438" r:id="rId47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입력전류 및 각 모듈의 IR전류를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3060" w:dyaOrig="1068">
                <v:shape id="_x0000_i1035" type="#_x0000_t75" style="width:153.6pt;height:53.4pt" o:ole="">
                  <v:imagedata r:id="rId48" o:title=""/>
                </v:shape>
                <o:OLEObject Type="Embed" ProgID="PBrush" ShapeID="_x0000_i1035" DrawAspect="Content" ObjectID="_1697279439" r:id="rId49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현재 출력에 따른 계산된 부하값, 각 모듈의 온도를 표시합니다.</w:t>
            </w:r>
          </w:p>
        </w:tc>
      </w:tr>
      <w:tr w:rsidR="00E27F25" w:rsidRPr="00163B92" w:rsidTr="00086E91">
        <w:trPr>
          <w:trHeight w:val="1152"/>
        </w:trPr>
        <w:tc>
          <w:tcPr>
            <w:tcW w:w="1923" w:type="dxa"/>
            <w:vMerge/>
            <w:vAlign w:val="center"/>
          </w:tcPr>
          <w:p w:rsidR="00E27F25" w:rsidRPr="00163B92" w:rsidRDefault="00E27F25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</w:p>
        </w:tc>
        <w:tc>
          <w:tcPr>
            <w:tcW w:w="3276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3024" w:dyaOrig="1068">
                <v:shape id="_x0000_i1036" type="#_x0000_t75" style="width:151.2pt;height:53.4pt" o:ole="">
                  <v:imagedata r:id="rId50" o:title=""/>
                </v:shape>
                <o:OLEObject Type="Embed" ProgID="PBrush" ShapeID="_x0000_i1036" DrawAspect="Content" ObjectID="_1697279440" r:id="rId51"/>
              </w:object>
            </w:r>
          </w:p>
        </w:tc>
        <w:tc>
          <w:tcPr>
            <w:tcW w:w="4265" w:type="dxa"/>
            <w:vAlign w:val="center"/>
          </w:tcPr>
          <w:p w:rsidR="00E27F25" w:rsidRPr="00163B92" w:rsidRDefault="00E27F25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입력전압, 각 모듈의 DC LINK 전압을 표시합니다.</w:t>
            </w:r>
          </w:p>
        </w:tc>
      </w:tr>
      <w:tr w:rsidR="00CF1A4D" w:rsidRPr="00163B92" w:rsidTr="00086E91">
        <w:tc>
          <w:tcPr>
            <w:tcW w:w="1923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</w:t>
            </w:r>
          </w:p>
        </w:tc>
        <w:tc>
          <w:tcPr>
            <w:tcW w:w="3276" w:type="dxa"/>
            <w:vAlign w:val="center"/>
          </w:tcPr>
          <w:p w:rsidR="00D6046A" w:rsidRPr="00163B92" w:rsidRDefault="009B199B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796" w:dyaOrig="1068">
                <v:shape id="_x0000_i1037" type="#_x0000_t75" style="width:2in;height:53.4pt" o:ole="">
                  <v:imagedata r:id="rId52" o:title=""/>
                </v:shape>
                <o:OLEObject Type="Embed" ProgID="PBrush" ShapeID="_x0000_i1037" DrawAspect="Content" ObjectID="_1697279441" r:id="rId53"/>
              </w:object>
            </w:r>
          </w:p>
        </w:tc>
        <w:tc>
          <w:tcPr>
            <w:tcW w:w="4265" w:type="dxa"/>
            <w:vAlign w:val="center"/>
          </w:tcPr>
          <w:p w:rsidR="00CF1A4D" w:rsidRPr="00163B92" w:rsidRDefault="00CF1A4D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 발생 시 FAULT 내용 및 FAULT에 해당되는 CODE를 표시합니다.</w:t>
            </w:r>
          </w:p>
        </w:tc>
      </w:tr>
    </w:tbl>
    <w:p w:rsidR="00E27F25" w:rsidRDefault="00E27F25" w:rsidP="00E27F25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</w:p>
    <w:p w:rsidR="00E27F25" w:rsidRDefault="00E27F25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  <w:r>
        <w:rPr>
          <w:rFonts w:ascii="맑은 고딕" w:eastAsia="맑은 고딕"/>
          <w:b/>
          <w:szCs w:val="20"/>
        </w:rPr>
        <w:br w:type="page"/>
      </w:r>
    </w:p>
    <w:p w:rsidR="00CF1A4D" w:rsidRPr="00CF1A4D" w:rsidRDefault="00CF1A4D" w:rsidP="003C660B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  <w:r>
        <w:rPr>
          <w:rFonts w:ascii="맑은 고딕" w:eastAsia="맑은 고딕" w:hint="eastAsia"/>
          <w:b/>
          <w:szCs w:val="20"/>
        </w:rPr>
        <w:lastRenderedPageBreak/>
        <w:t>5.4 PARAMETER SPM설정 관련 그림</w:t>
      </w:r>
    </w:p>
    <w:p w:rsidR="0018020C" w:rsidRDefault="0018020C" w:rsidP="00B54964">
      <w:pPr>
        <w:jc w:val="left"/>
        <w:rPr>
          <w:rFonts w:ascii="맑은 고딕" w:eastAsia="맑은 고딕" w:hAnsi="맑은 고딕"/>
        </w:rPr>
      </w:pPr>
    </w:p>
    <w:p w:rsidR="00533C5A" w:rsidRDefault="00533C5A" w:rsidP="00B54964">
      <w:pPr>
        <w:jc w:val="left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5890260" cy="3238500"/>
            <wp:effectExtent l="19050" t="0" r="0" b="0"/>
            <wp:docPr id="1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26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85F" w:rsidRPr="00B1085F" w:rsidRDefault="00EC7AEA" w:rsidP="00B54964">
      <w:pPr>
        <w:jc w:val="left"/>
        <w:rPr>
          <w:rFonts w:ascii="맑은 고딕" w:eastAsia="맑은 고딕" w:hAnsi="맑은 고딕"/>
          <w:b/>
        </w:rPr>
      </w:pPr>
      <w:r>
        <w:rPr>
          <w:noProof/>
        </w:rPr>
        <w:drawing>
          <wp:inline distT="0" distB="0" distL="0" distR="0">
            <wp:extent cx="169545" cy="186055"/>
            <wp:effectExtent l="19050" t="0" r="1905" b="0"/>
            <wp:docPr id="33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085F" w:rsidRPr="00B1085F">
        <w:rPr>
          <w:rFonts w:ascii="맑은 고딕" w:eastAsia="맑은 고딕" w:hAnsi="맑은 고딕" w:hint="eastAsia"/>
          <w:b/>
        </w:rPr>
        <w:t>QUENCH 설정값이 SET SPARK RATE 값보다 크거나 같으면 장비동작이 이상할 수 있습니다.</w:t>
      </w:r>
    </w:p>
    <w:p w:rsidR="00C35EAC" w:rsidRPr="00561E67" w:rsidRDefault="00B1085F" w:rsidP="00561E67">
      <w:pPr>
        <w:ind w:firstLineChars="100" w:firstLine="200"/>
        <w:jc w:val="left"/>
        <w:rPr>
          <w:rFonts w:ascii="맑은 고딕" w:eastAsia="맑은 고딕" w:hAnsi="맑은 고딕"/>
          <w:color w:val="FF0000"/>
          <w:sz w:val="28"/>
          <w:szCs w:val="28"/>
        </w:rPr>
      </w:pPr>
      <w:r w:rsidRPr="00561E67">
        <w:rPr>
          <w:rFonts w:ascii="맑은 고딕" w:eastAsia="맑은 고딕" w:hAnsi="맑은 고딕" w:hint="eastAsia"/>
          <w:b/>
          <w:color w:val="FF0000"/>
        </w:rPr>
        <w:t xml:space="preserve">QUENCH </w:t>
      </w:r>
      <w:r w:rsidR="00561E67">
        <w:rPr>
          <w:rFonts w:ascii="맑은 고딕" w:eastAsia="맑은 고딕" w:hAnsi="맑은 고딕" w:hint="eastAsia"/>
          <w:b/>
          <w:color w:val="FF0000"/>
        </w:rPr>
        <w:t>설정값은</w:t>
      </w:r>
      <w:r w:rsidRPr="00561E67">
        <w:rPr>
          <w:rFonts w:ascii="맑은 고딕" w:eastAsia="맑은 고딕" w:hAnsi="맑은 고딕" w:hint="eastAsia"/>
          <w:b/>
          <w:color w:val="FF0000"/>
        </w:rPr>
        <w:t xml:space="preserve"> SET SPARK RATE보다 작게 설정해 주십시오.</w:t>
      </w:r>
      <w:r w:rsidR="00C35EAC" w:rsidRPr="00561E67">
        <w:rPr>
          <w:rFonts w:ascii="맑은 고딕" w:eastAsia="맑은 고딕" w:hAnsi="맑은 고딕"/>
          <w:color w:val="FF0000"/>
        </w:rPr>
        <w:br w:type="page"/>
      </w:r>
    </w:p>
    <w:p w:rsidR="009A322C" w:rsidRPr="00686488" w:rsidRDefault="00561E67" w:rsidP="00B54964">
      <w:pPr>
        <w:jc w:val="left"/>
        <w:rPr>
          <w:rFonts w:ascii="맑은 고딕" w:eastAsia="맑은 고딕" w:hAnsi="맑은 고딕"/>
          <w:b/>
          <w:sz w:val="30"/>
          <w:szCs w:val="30"/>
        </w:rPr>
      </w:pPr>
      <w:r w:rsidRPr="00686488">
        <w:rPr>
          <w:rFonts w:ascii="맑은 고딕" w:eastAsia="맑은 고딕" w:hAnsi="맑은 고딕" w:hint="eastAsia"/>
          <w:b/>
          <w:sz w:val="30"/>
          <w:szCs w:val="30"/>
        </w:rPr>
        <w:lastRenderedPageBreak/>
        <w:t xml:space="preserve">6. </w:t>
      </w:r>
      <w:r w:rsidR="00D93504" w:rsidRPr="00686488">
        <w:rPr>
          <w:rFonts w:ascii="맑은 고딕" w:eastAsia="맑은 고딕" w:hAnsi="맑은 고딕" w:hint="eastAsia"/>
          <w:b/>
          <w:sz w:val="30"/>
          <w:szCs w:val="30"/>
        </w:rPr>
        <w:t>Troubleshooting (트러블 처리)</w:t>
      </w:r>
    </w:p>
    <w:p w:rsidR="009064B8" w:rsidRPr="009A322C" w:rsidRDefault="00686488" w:rsidP="00814A54">
      <w:pPr>
        <w:ind w:firstLineChars="100" w:firstLine="200"/>
        <w:rPr>
          <w:rFonts w:ascii="맑은 고딕" w:eastAsia="맑은 고딕" w:hAnsi="맑은 고딕"/>
          <w:b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6.1</w:t>
      </w:r>
      <w:r w:rsidR="00AB2A96">
        <w:rPr>
          <w:rFonts w:ascii="맑은 고딕" w:eastAsia="맑은 고딕" w:hAnsi="맑은 고딕"/>
          <w:b/>
          <w:szCs w:val="20"/>
        </w:rPr>
        <w:t xml:space="preserve"> 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</w:p>
    <w:p w:rsidR="00814A54" w:rsidRDefault="00814A54" w:rsidP="009064B8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문제 해결 절차는 제품에서 Alarm 및 이상동작 상황이 발생했을 때 </w:t>
      </w:r>
      <w:r w:rsidRPr="009A322C">
        <w:rPr>
          <w:rFonts w:asciiTheme="minorEastAsia" w:eastAsiaTheme="minorEastAsia" w:hAnsiTheme="minorEastAsia"/>
          <w:sz w:val="18"/>
          <w:szCs w:val="18"/>
        </w:rPr>
        <w:t>사용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 됩니다. </w:t>
      </w:r>
      <w:r w:rsidRPr="009A322C">
        <w:rPr>
          <w:rFonts w:asciiTheme="minorEastAsia" w:eastAsiaTheme="minorEastAsia" w:hAnsiTheme="minorEastAsia"/>
          <w:sz w:val="18"/>
          <w:szCs w:val="18"/>
        </w:rPr>
        <w:t>제품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>에서 발생된 Alarm 메시지를 이해하면 문제를 찾는 첫 번째 단계에서 문제의 원인을 찾는데 큰 도움이 될 수 있습니다. 아래 표에 표시 될 수 있는 Alarm 메시지와 이에 대한 원인 및 해결방법이 나와 있습니다.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39"/>
        <w:gridCol w:w="1973"/>
        <w:gridCol w:w="3232"/>
        <w:gridCol w:w="2802"/>
      </w:tblGrid>
      <w:tr w:rsidR="001C6ECB" w:rsidRPr="009A322C" w:rsidTr="000A3453">
        <w:tc>
          <w:tcPr>
            <w:tcW w:w="1739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larm</w:t>
            </w:r>
          </w:p>
        </w:tc>
        <w:tc>
          <w:tcPr>
            <w:tcW w:w="1973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tabs>
                <w:tab w:val="center" w:pos="2302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23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0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압이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95kV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Fault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레벨 확인</w:t>
            </w:r>
          </w:p>
        </w:tc>
      </w:tr>
      <w:tr w:rsidR="001C6ECB" w:rsidRPr="009A322C" w:rsidTr="000A3453">
        <w:tc>
          <w:tcPr>
            <w:tcW w:w="1739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BOX의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센싱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출력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이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ardware 레벨</w:t>
            </w:r>
          </w:p>
          <w:p w:rsidR="001C6ECB" w:rsidRPr="009A322C" w:rsidRDefault="00124BE3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115</w:t>
            </w:r>
            <w:r w:rsidR="001C6ECB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kV 이상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4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BOX의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센싱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CURRENT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/W</w:t>
            </w:r>
          </w:p>
        </w:tc>
        <w:tc>
          <w:tcPr>
            <w:tcW w:w="1973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류가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  <w:r w:rsidR="00A042ED">
              <w:rPr>
                <w:rFonts w:asciiTheme="minorEastAsia" w:eastAsiaTheme="minorEastAsia" w:hAnsiTheme="minorEastAsia" w:hint="eastAsia"/>
                <w:sz w:val="18"/>
                <w:szCs w:val="18"/>
              </w:rPr>
              <w:t>9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00mA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류에 도달 시</w:t>
            </w: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80724F">
        <w:trPr>
          <w:trHeight w:val="47"/>
        </w:trPr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레벨 확인</w:t>
            </w:r>
          </w:p>
        </w:tc>
      </w:tr>
    </w:tbl>
    <w:p w:rsidR="00EE0256" w:rsidRDefault="00EE0256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24BE3" w:rsidRPr="009A322C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3"/>
        <w:gridCol w:w="1882"/>
        <w:gridCol w:w="3199"/>
        <w:gridCol w:w="2752"/>
      </w:tblGrid>
      <w:tr w:rsidR="001C6ECB" w:rsidRPr="009A322C" w:rsidTr="00EE0256">
        <w:tc>
          <w:tcPr>
            <w:tcW w:w="1913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Emergency Stop</w:t>
            </w:r>
          </w:p>
        </w:tc>
        <w:tc>
          <w:tcPr>
            <w:tcW w:w="1882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비상정지신호가 외부에서 입력될 경우</w:t>
            </w:r>
          </w:p>
        </w:tc>
        <w:tc>
          <w:tcPr>
            <w:tcW w:w="3199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비상정지 접점신호 이상</w:t>
            </w:r>
          </w:p>
        </w:tc>
        <w:tc>
          <w:tcPr>
            <w:tcW w:w="2752" w:type="dxa"/>
            <w:tcBorders>
              <w:top w:val="double" w:sz="4" w:space="0" w:color="auto"/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접점 신호 확인</w:t>
            </w:r>
          </w:p>
          <w:p w:rsidR="001C6ECB" w:rsidRPr="009A322C" w:rsidRDefault="001C6ECB" w:rsidP="00DC3217">
            <w:pPr>
              <w:pStyle w:val="a9"/>
              <w:numPr>
                <w:ilvl w:val="0"/>
                <w:numId w:val="4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접점 배선 상태 확인</w:t>
            </w:r>
          </w:p>
        </w:tc>
      </w:tr>
      <w:tr w:rsidR="001C6ECB" w:rsidRPr="009A322C" w:rsidTr="00EE0256">
        <w:trPr>
          <w:trHeight w:val="432"/>
        </w:trPr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MMUNICATIO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와의 통신 연결이 끊어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연결 케이블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상태 및 연결 확인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EATSINK TEMP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절연유 온도가 </w:t>
            </w:r>
          </w:p>
          <w:p w:rsidR="001C6ECB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온도 75℃ 보다 높을 경우</w:t>
            </w:r>
          </w:p>
          <w:p w:rsidR="00A042ED" w:rsidRPr="009A322C" w:rsidRDefault="00A042ED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/>
                <w:sz w:val="18"/>
                <w:szCs w:val="18"/>
              </w:rPr>
              <w:t>(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L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 xml:space="preserve">CD 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치 이상)</w:t>
            </w:r>
          </w:p>
        </w:tc>
        <w:tc>
          <w:tcPr>
            <w:tcW w:w="3199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TP 커넥터 접촉 불량</w:t>
            </w:r>
          </w:p>
        </w:tc>
        <w:tc>
          <w:tcPr>
            <w:tcW w:w="275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BOX의 온도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센싱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  <w:r w:rsidR="000A3453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커넥터 확인(OPEN OR SHORT)</w:t>
            </w:r>
          </w:p>
        </w:tc>
      </w:tr>
      <w:tr w:rsidR="001C6ECB" w:rsidRPr="009A322C" w:rsidTr="00EE0256">
        <w:tc>
          <w:tcPr>
            <w:tcW w:w="191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1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TP 센서 불량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절연유 온도 75℃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1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TP 온도 설정 변경</w:t>
            </w:r>
          </w:p>
          <w:p w:rsidR="001C6ECB" w:rsidRPr="009A322C" w:rsidRDefault="001C6ECB" w:rsidP="00DC3217">
            <w:pPr>
              <w:pStyle w:val="a9"/>
              <w:numPr>
                <w:ilvl w:val="0"/>
                <w:numId w:val="1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Power 감소, 온도조절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PU Dow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SP가 동작을 하지 않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NTERFACE B/D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회로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외부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노이즈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유입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1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동작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전원 ON/OFF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Under Voltage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전압이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설정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(5kV) 보다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낮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1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이상</w:t>
            </w:r>
          </w:p>
        </w:tc>
        <w:tc>
          <w:tcPr>
            <w:tcW w:w="275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  <w:p w:rsidR="001C6ECB" w:rsidRPr="00AB2A96" w:rsidRDefault="00AB2A96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Fault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3상 입력 전압에 문제가 발생한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7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결선 및 전압 이상</w:t>
            </w:r>
          </w:p>
        </w:tc>
        <w:tc>
          <w:tcPr>
            <w:tcW w:w="2752" w:type="dxa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결선 및 전압 확인</w:t>
            </w: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7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7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75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shd w:val="clear" w:color="auto" w:fill="F2F2F2"/>
          </w:tcPr>
          <w:p w:rsidR="001C6ECB" w:rsidRPr="009A322C" w:rsidRDefault="0080724F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 CHECK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TANK 내부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이 적정량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미만일 경우</w:t>
            </w: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ank 내부 OIL 부족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투입구를 통하여 OIL 보충</w:t>
            </w:r>
          </w:p>
        </w:tc>
      </w:tr>
      <w:tr w:rsidR="001C6ECB" w:rsidRPr="009A322C" w:rsidTr="00EE0256">
        <w:tc>
          <w:tcPr>
            <w:tcW w:w="191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Check 스위치 연결 케이블 단선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케이블 상태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1C6ECB" w:rsidRPr="009A322C" w:rsidRDefault="001C6ECB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Default="00814A54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  <w:r>
        <w:rPr>
          <w:rFonts w:asciiTheme="minorEastAsia" w:eastAsiaTheme="minorEastAsia" w:hAnsiTheme="minorEastAsia" w:hint="eastAsia"/>
          <w:sz w:val="18"/>
          <w:szCs w:val="18"/>
        </w:rPr>
        <w:t xml:space="preserve">&lt; </w:t>
      </w:r>
      <w:r w:rsidR="001C6ECB" w:rsidRPr="009A322C">
        <w:rPr>
          <w:rFonts w:asciiTheme="minorEastAsia" w:eastAsiaTheme="minorEastAsia" w:hAnsiTheme="minorEastAsia" w:hint="eastAsia"/>
          <w:sz w:val="18"/>
          <w:szCs w:val="18"/>
        </w:rPr>
        <w:t>표</w:t>
      </w:r>
      <w:r w:rsidR="00686488">
        <w:rPr>
          <w:rFonts w:asciiTheme="minorEastAsia" w:eastAsiaTheme="minorEastAsia" w:hAnsiTheme="minorEastAsia" w:hint="eastAsia"/>
          <w:sz w:val="18"/>
          <w:szCs w:val="18"/>
        </w:rPr>
        <w:t>6.</w:t>
      </w:r>
      <w:r w:rsidR="001C6ECB"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1 Alarm 발생 및 </w:t>
      </w:r>
      <w:proofErr w:type="spellStart"/>
      <w:r w:rsidR="001C6ECB" w:rsidRPr="009A322C">
        <w:rPr>
          <w:rFonts w:asciiTheme="minorEastAsia" w:eastAsiaTheme="minorEastAsia" w:hAnsiTheme="minorEastAsia" w:hint="eastAsia"/>
          <w:sz w:val="18"/>
          <w:szCs w:val="18"/>
        </w:rPr>
        <w:t>대처법</w:t>
      </w:r>
      <w:proofErr w:type="spellEnd"/>
      <w:r w:rsidR="001C6ECB"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/>
          <w:sz w:val="18"/>
          <w:szCs w:val="18"/>
        </w:rPr>
        <w:t>&gt;</w:t>
      </w: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AB2A96" w:rsidRPr="009A322C" w:rsidRDefault="00AB2A96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1C6ECB" w:rsidRDefault="00686488" w:rsidP="00814A54">
      <w:pPr>
        <w:ind w:firstLineChars="100" w:firstLine="200"/>
        <w:rPr>
          <w:rFonts w:ascii="맑은 고딕" w:eastAsia="맑은 고딕" w:hAnsi="맑은 고딕"/>
          <w:b/>
          <w:szCs w:val="20"/>
        </w:rPr>
      </w:pPr>
      <w:r w:rsidRPr="00686488">
        <w:rPr>
          <w:rFonts w:asciiTheme="minorEastAsia" w:eastAsiaTheme="minorEastAsia" w:hAnsiTheme="minorEastAsia"/>
          <w:b/>
          <w:szCs w:val="20"/>
        </w:rPr>
        <w:lastRenderedPageBreak/>
        <w:t>6.</w:t>
      </w:r>
      <w:r w:rsidRPr="00686488">
        <w:rPr>
          <w:rFonts w:asciiTheme="minorEastAsia" w:eastAsiaTheme="minorEastAsia" w:hAnsiTheme="minorEastAsia" w:hint="eastAsia"/>
          <w:b/>
          <w:szCs w:val="20"/>
        </w:rPr>
        <w:t>2</w:t>
      </w:r>
      <w:r w:rsidR="00AB2A96" w:rsidRPr="00686488">
        <w:rPr>
          <w:rFonts w:asciiTheme="minorEastAsia" w:eastAsiaTheme="minorEastAsia" w:hAnsiTheme="minorEastAsia"/>
          <w:b/>
          <w:szCs w:val="20"/>
        </w:rPr>
        <w:t xml:space="preserve"> </w:t>
      </w:r>
      <w:r w:rsidR="00AB2A96" w:rsidRPr="00686488">
        <w:rPr>
          <w:rFonts w:ascii="맑은 고딕" w:eastAsia="맑은 고딕" w:hAnsi="맑은 고딕"/>
          <w:b/>
          <w:szCs w:val="20"/>
        </w:rPr>
        <w:t>Alarm (</w:t>
      </w:r>
      <w:r w:rsidR="00AB2A96" w:rsidRPr="00686488">
        <w:rPr>
          <w:rFonts w:ascii="맑은 고딕" w:eastAsia="맑은 고딕" w:hAnsi="맑은 고딕" w:hint="eastAsia"/>
          <w:b/>
          <w:szCs w:val="20"/>
        </w:rPr>
        <w:t>알람)</w:t>
      </w:r>
      <w:r w:rsidR="00AB2A96" w:rsidRPr="00686488">
        <w:rPr>
          <w:rFonts w:ascii="맑은 고딕" w:eastAsia="맑은 고딕" w:hAnsi="맑은 고딕"/>
          <w:b/>
          <w:szCs w:val="20"/>
        </w:rPr>
        <w:t xml:space="preserve">외 </w:t>
      </w:r>
      <w:r w:rsidR="00AB2A96" w:rsidRPr="00686488">
        <w:rPr>
          <w:rFonts w:ascii="맑은 고딕" w:eastAsia="맑은 고딕" w:hAnsi="맑은 고딕" w:hint="eastAsia"/>
          <w:b/>
          <w:szCs w:val="20"/>
        </w:rPr>
        <w:t xml:space="preserve">이상 동작 </w:t>
      </w:r>
    </w:p>
    <w:p w:rsidR="00814A54" w:rsidRPr="00686488" w:rsidRDefault="00814A54" w:rsidP="00814A54">
      <w:pPr>
        <w:ind w:firstLineChars="100" w:firstLine="200"/>
        <w:rPr>
          <w:rFonts w:asciiTheme="minorEastAsia" w:eastAsiaTheme="minorEastAsia" w:hAnsiTheme="minorEastAsia"/>
          <w:b/>
          <w:szCs w:val="20"/>
        </w:rPr>
      </w:pP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>위 표1의 내용과 일치되지 않는 제품의 이상동작 상황이 발생되는 경우 간단한 제품의 상태 정보에 따라 문제를 찾는 첫 번째 단계에서 문제의 원인을 찾는데 큰 도움이 될 수 있습니다. 아래 표에 발생 할 수 있는 제품의 상태와 이에 대한 원인 및 해결방법이 나와 있습니다.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2037"/>
        <w:gridCol w:w="3124"/>
        <w:gridCol w:w="2883"/>
      </w:tblGrid>
      <w:tr w:rsidR="002976AC" w:rsidRPr="009A322C" w:rsidTr="002976AC">
        <w:tc>
          <w:tcPr>
            <w:tcW w:w="1702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증상</w:t>
            </w: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전원 인가 안됨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4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교체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연결 확인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전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5V 전원 확인</w:t>
            </w:r>
          </w:p>
        </w:tc>
      </w:tr>
      <w:tr w:rsidR="002976AC" w:rsidRPr="009A322C" w:rsidTr="002976AC">
        <w:trPr>
          <w:trHeight w:val="410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어두움</w:t>
            </w: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패널 교체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밝기 조절 안되어 있음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밝기 조절 가변저항 조절</w:t>
            </w:r>
          </w:p>
        </w:tc>
      </w:tr>
      <w:tr w:rsidR="002976AC" w:rsidRPr="009A322C" w:rsidTr="002976AC">
        <w:trPr>
          <w:trHeight w:val="800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안됨</w:t>
            </w:r>
          </w:p>
          <w:p w:rsidR="002976AC" w:rsidRPr="009A322C" w:rsidRDefault="002976AC" w:rsidP="006A4FD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노이즈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문제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접지연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신호선 결선 불량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확인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통신 운전 안됨</w:t>
            </w:r>
          </w:p>
        </w:tc>
        <w:tc>
          <w:tcPr>
            <w:tcW w:w="2037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 오류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사용자 메뉴 설정 오류</w:t>
            </w:r>
          </w:p>
        </w:tc>
        <w:tc>
          <w:tcPr>
            <w:tcW w:w="2883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속도 일치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OCAL ADDRESS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PORT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SET ON OFF 확인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shd w:val="clear" w:color="auto" w:fill="F2F2F2"/>
          </w:tcPr>
          <w:p w:rsidR="002976AC" w:rsidRPr="009A322C" w:rsidRDefault="002976AC" w:rsidP="00DC3217">
            <w:pPr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소자 소손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전원 RESET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연결상태 불량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연결 불량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/결선 오류 확인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내부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통신 WIRE 접촉 불량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내부 케이블 확인</w:t>
            </w:r>
          </w:p>
        </w:tc>
      </w:tr>
      <w:tr w:rsidR="002976AC" w:rsidRPr="009A322C" w:rsidTr="002976AC">
        <w:trPr>
          <w:trHeight w:val="452"/>
        </w:trPr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 w:type="page"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2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PARK COUNT 상승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실제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집진판에서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SPARK 발생</w:t>
            </w:r>
          </w:p>
        </w:tc>
        <w:tc>
          <w:tcPr>
            <w:tcW w:w="2883" w:type="dxa"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6A4FD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에서 SPARK 발생</w:t>
            </w:r>
          </w:p>
        </w:tc>
        <w:tc>
          <w:tcPr>
            <w:tcW w:w="2883" w:type="dxa"/>
            <w:vMerge w:val="restart"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류부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모듈 손상</w:t>
            </w:r>
          </w:p>
        </w:tc>
        <w:tc>
          <w:tcPr>
            <w:tcW w:w="2883" w:type="dxa"/>
            <w:vMerge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값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오류</w:t>
            </w:r>
          </w:p>
        </w:tc>
        <w:tc>
          <w:tcPr>
            <w:tcW w:w="2883" w:type="dxa"/>
            <w:vAlign w:val="center"/>
          </w:tcPr>
          <w:p w:rsidR="002976AC" w:rsidRPr="009A322C" w:rsidRDefault="002976AC" w:rsidP="00DC3217">
            <w:pPr>
              <w:numPr>
                <w:ilvl w:val="0"/>
                <w:numId w:val="64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Spark Level 설정 변경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5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0</w:t>
            </w:r>
          </w:p>
          <w:p w:rsidR="002976AC" w:rsidRPr="009A322C" w:rsidRDefault="002976AC" w:rsidP="006A4FDA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0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5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 손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0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rPr>
          <w:trHeight w:val="2331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 0</w:t>
            </w: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Limit</w:t>
            </w:r>
          </w:p>
          <w:p w:rsidR="002976AC" w:rsidRPr="009A322C" w:rsidRDefault="002976AC" w:rsidP="002976AC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6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락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3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집진 부하 확인</w:t>
            </w:r>
          </w:p>
        </w:tc>
      </w:tr>
      <w:tr w:rsidR="002910C7" w:rsidRPr="009A322C" w:rsidTr="006A4FDA">
        <w:trPr>
          <w:trHeight w:val="1058"/>
        </w:trPr>
        <w:tc>
          <w:tcPr>
            <w:tcW w:w="1702" w:type="dxa"/>
            <w:vMerge w:val="restart"/>
          </w:tcPr>
          <w:p w:rsidR="002910C7" w:rsidRPr="009A322C" w:rsidRDefault="002910C7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전압이 설정LEVEL 보다 출력이 낮을 경우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1. TR 내부 </w:t>
            </w:r>
            <w:r w:rsidR="00D46BE5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OCP 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모듈 폴트 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TOP 후 동작</w:t>
            </w:r>
          </w:p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10C7" w:rsidRPr="009A322C" w:rsidTr="002976AC">
        <w:trPr>
          <w:trHeight w:val="1058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2910C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. TR 내부 모듈 손상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2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소손 발생.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(Spark, 폭발음,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타는 냄새)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FUSE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NOISE FILTER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다이오드 정류기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C 콘덴서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인버터용 스위치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트랜스포머 권선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정류 다이오드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펄스 FET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단자대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단락</w:t>
            </w:r>
          </w:p>
        </w:tc>
        <w:tc>
          <w:tcPr>
            <w:tcW w:w="288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단자대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</w:t>
            </w: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지락</w:t>
            </w:r>
            <w:proofErr w:type="spellEnd"/>
          </w:p>
        </w:tc>
        <w:tc>
          <w:tcPr>
            <w:tcW w:w="2883" w:type="dxa"/>
            <w:vMerge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C 입력 전류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불평형</w:t>
            </w:r>
            <w:proofErr w:type="spellEnd"/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상간 전류 편차 발생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이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SCR 정류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9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제어 속도 이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p w:rsidR="002976AC" w:rsidRDefault="00814A54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  <w:r>
        <w:rPr>
          <w:rFonts w:asciiTheme="minorEastAsia" w:eastAsiaTheme="minorEastAsia" w:hAnsiTheme="minorEastAsia" w:hint="eastAsia"/>
          <w:sz w:val="18"/>
          <w:szCs w:val="18"/>
        </w:rPr>
        <w:t xml:space="preserve">&lt; </w:t>
      </w:r>
      <w:r w:rsidR="002976AC" w:rsidRPr="009A322C">
        <w:rPr>
          <w:rFonts w:asciiTheme="minorEastAsia" w:eastAsiaTheme="minorEastAsia" w:hAnsiTheme="minorEastAsia" w:hint="eastAsia"/>
          <w:sz w:val="18"/>
          <w:szCs w:val="18"/>
        </w:rPr>
        <w:t>표</w:t>
      </w:r>
      <w:r w:rsidR="00686488">
        <w:rPr>
          <w:rFonts w:asciiTheme="minorEastAsia" w:eastAsiaTheme="minorEastAsia" w:hAnsiTheme="minorEastAsia" w:hint="eastAsia"/>
          <w:sz w:val="18"/>
          <w:szCs w:val="18"/>
        </w:rPr>
        <w:t>6.</w:t>
      </w:r>
      <w:r w:rsidR="002976AC"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2 이상동작 발생 및 </w:t>
      </w:r>
      <w:proofErr w:type="spellStart"/>
      <w:r w:rsidR="002976AC" w:rsidRPr="009A322C">
        <w:rPr>
          <w:rFonts w:asciiTheme="minorEastAsia" w:eastAsiaTheme="minorEastAsia" w:hAnsiTheme="minorEastAsia" w:hint="eastAsia"/>
          <w:sz w:val="18"/>
          <w:szCs w:val="18"/>
        </w:rPr>
        <w:t>대처법</w:t>
      </w:r>
      <w:proofErr w:type="spellEnd"/>
      <w:r>
        <w:rPr>
          <w:rFonts w:asciiTheme="minorEastAsia" w:eastAsiaTheme="minorEastAsia" w:hAnsiTheme="minorEastAsia" w:hint="eastAsia"/>
          <w:sz w:val="18"/>
          <w:szCs w:val="18"/>
        </w:rPr>
        <w:t>&gt;</w:t>
      </w: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686488" w:rsidRDefault="00686488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9B5789" w:rsidRPr="00686488" w:rsidRDefault="00686488" w:rsidP="00814A54">
      <w:pPr>
        <w:snapToGrid w:val="0"/>
        <w:spacing w:line="300" w:lineRule="auto"/>
        <w:ind w:firstLineChars="100" w:firstLine="200"/>
        <w:rPr>
          <w:rFonts w:ascii="맑은 고딕" w:eastAsia="맑은 고딕" w:hAnsi="맑은 고딕"/>
          <w:b/>
          <w:szCs w:val="20"/>
        </w:rPr>
      </w:pPr>
      <w:r>
        <w:rPr>
          <w:rFonts w:ascii="맑은 고딕" w:eastAsia="맑은 고딕" w:hAnsi="맑은 고딕"/>
          <w:b/>
          <w:szCs w:val="20"/>
        </w:rPr>
        <w:lastRenderedPageBreak/>
        <w:t>6.</w:t>
      </w:r>
      <w:r>
        <w:rPr>
          <w:rFonts w:ascii="맑은 고딕" w:eastAsia="맑은 고딕" w:hAnsi="맑은 고딕" w:hint="eastAsia"/>
          <w:b/>
          <w:szCs w:val="20"/>
        </w:rPr>
        <w:t>3</w:t>
      </w:r>
      <w:r w:rsidR="009B5789" w:rsidRPr="009B5789">
        <w:rPr>
          <w:rFonts w:ascii="맑은 고딕" w:eastAsia="맑은 고딕" w:hAnsi="맑은 고딕" w:hint="eastAsia"/>
          <w:b/>
          <w:szCs w:val="20"/>
        </w:rPr>
        <w:t xml:space="preserve"> 유지보수 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color w:val="FF0000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color w:val="FF0000"/>
          <w:sz w:val="18"/>
          <w:szCs w:val="18"/>
        </w:rPr>
        <w:t>경고!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변압기에 대하여 어떠한 유지보수를 하려면 반드시 변압기의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고압붓싱에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접지바로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접지를 시킨 후 작업을 해야 합니다. 전기집진기에 남아있을 잠재적인 큰 전압으로부터 인명을 보호해야 하기 때문입니다. 또한 접지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인터록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시스템이 있다면, 반드시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인터록을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확인한 후 작업해야 합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 </w:t>
      </w:r>
      <w:proofErr w:type="gramStart"/>
      <w:r w:rsidRPr="009B5789">
        <w:rPr>
          <w:rFonts w:asciiTheme="minorEastAsia" w:eastAsiaTheme="minorEastAsia" w:hAnsiTheme="minorEastAsia" w:hint="eastAsia"/>
          <w:sz w:val="18"/>
          <w:szCs w:val="18"/>
        </w:rPr>
        <w:t>유지보수 :</w:t>
      </w:r>
      <w:proofErr w:type="gramEnd"/>
    </w:p>
    <w:p w:rsidR="009B5789" w:rsidRP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으로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고압붓싱에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쌓이는 먼지 및 기타 이물질을 제거하는 것이 필요합니다. 그러한 것들이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고압붓싱과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접지사이의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아크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>(Arc)를 발생시키는 통로가 됩니다.</w:t>
      </w: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으로 변압기의 절연유 상태를 점검하되, 절연유의 내압테스트를 병행합니다. 최초 설치 2년 후 점검하며, 그 이후로는 1년 단위로 하되 자주할수록 변압기의 수명에 더 효과적입니다. 육안으로 절연유에 카본(Carbon)이 보이거나 수분함량이 40ppm을 넘으면, 반드시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필터링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(Filtering)을 하거나 </w:t>
      </w:r>
      <w:r w:rsidRPr="009B5789">
        <w:rPr>
          <w:rFonts w:asciiTheme="minorEastAsia" w:eastAsiaTheme="minorEastAsia" w:hAnsiTheme="minorEastAsia"/>
          <w:sz w:val="18"/>
          <w:szCs w:val="18"/>
        </w:rPr>
        <w:t>또는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신유로 절연유를 교체해야 합니다. 만약 실리콘 절연유를 사용했다면 6개월 단위로 점검해야 합니다.</w:t>
      </w:r>
    </w:p>
    <w:p w:rsidR="009B5789" w:rsidRPr="009B5789" w:rsidRDefault="009B5789" w:rsidP="009B5789">
      <w:pPr>
        <w:snapToGrid w:val="0"/>
        <w:spacing w:line="300" w:lineRule="auto"/>
        <w:ind w:left="120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으로 탱크 밖으로 </w:t>
      </w:r>
      <w:proofErr w:type="spellStart"/>
      <w:r w:rsidRPr="009B5789">
        <w:rPr>
          <w:rFonts w:asciiTheme="minorEastAsia" w:eastAsiaTheme="minorEastAsia" w:hAnsiTheme="minorEastAsia" w:hint="eastAsia"/>
          <w:sz w:val="18"/>
          <w:szCs w:val="18"/>
        </w:rPr>
        <w:t>누유가</w:t>
      </w:r>
      <w:proofErr w:type="spellEnd"/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되는지 확인합니다. 특히 유면 높이 스위치(Oil Level Switch)가 없다면, 반드시 자주 점검해야 합니다. 보통 6개월 간격으로 점검하나 스위치가 없다면 3개월 정도를 추천합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절연유의 온도를 점검합니다. 보통 온도스위치가 있어, 스위치가 동작하지 않으면 이상이 없는 것으로 생각하나, 스위치의 노후 및 고장에 따라 동작하지 않았을 경우 문제가 발생하므로, 온도계를 통한 육안점검을 주기적으로 합니다. (매일 점검하는 것이 가장 바람직하며, 보통 일주일에 두 번 이상 점검해야 합니다) 변압기에 이상이 있거나 문제가 발생하면 절연유의 온도가 상승하므로 자주 확인하는 것이 가장 좋은 예방법입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P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주기적으로 일반 외장형 액세서리(온도계/점검창/접지스위치)가 파손되었는지 아니면 정상적으로 동작하는지 점검합니다. 접지스위치는 보통 정기적 유지보수 기간에 점검하며, 이 때에 다른 액세서리(온도스위치/압력스위치/</w:t>
      </w:r>
      <w:r w:rsidR="00F5480F">
        <w:rPr>
          <w:rFonts w:asciiTheme="minorEastAsia" w:eastAsiaTheme="minorEastAsia" w:hAnsiTheme="minorEastAsia" w:hint="eastAsia"/>
          <w:sz w:val="18"/>
          <w:szCs w:val="18"/>
        </w:rPr>
        <w:t>유면계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>/고압붓싱)들도 점검합니다. 특히 접지스위치는 안전에 직접적으로 영향을 주므로 반드시 점검합니다.</w:t>
      </w:r>
    </w:p>
    <w:p w:rsidR="00BE164F" w:rsidRPr="00F5480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9B5789" w:rsidRPr="00561E67" w:rsidRDefault="009B5789" w:rsidP="00561E67">
      <w:pPr>
        <w:pStyle w:val="a9"/>
        <w:ind w:leftChars="0" w:left="360"/>
        <w:rPr>
          <w:rFonts w:asciiTheme="minorEastAsia" w:eastAsiaTheme="minorEastAsia" w:hAnsiTheme="minorEastAsia"/>
          <w:b/>
          <w:sz w:val="24"/>
          <w:szCs w:val="18"/>
        </w:rPr>
      </w:pPr>
    </w:p>
    <w:p w:rsidR="00BE164F" w:rsidRPr="00814A54" w:rsidRDefault="00814A54" w:rsidP="00814A54">
      <w:pPr>
        <w:rPr>
          <w:rFonts w:ascii="맑은 고딕" w:eastAsia="맑은 고딕" w:hAnsi="맑은 고딕"/>
          <w:b/>
          <w:sz w:val="28"/>
          <w:szCs w:val="28"/>
        </w:rPr>
      </w:pPr>
      <w:r w:rsidRPr="00814A54">
        <w:rPr>
          <w:rFonts w:ascii="맑은 고딕" w:eastAsia="맑은 고딕" w:hAnsi="맑은 고딕" w:hint="eastAsia"/>
          <w:b/>
          <w:sz w:val="28"/>
          <w:szCs w:val="28"/>
        </w:rPr>
        <w:lastRenderedPageBreak/>
        <w:t>7.</w:t>
      </w:r>
      <w:r>
        <w:rPr>
          <w:rFonts w:ascii="맑은 고딕" w:eastAsia="맑은 고딕" w:hAnsi="맑은 고딕" w:hint="eastAsia"/>
          <w:b/>
          <w:sz w:val="28"/>
          <w:szCs w:val="28"/>
        </w:rPr>
        <w:t xml:space="preserve"> </w:t>
      </w:r>
      <w:r w:rsidR="009B5789" w:rsidRPr="00814A54">
        <w:rPr>
          <w:rFonts w:ascii="맑은 고딕" w:eastAsia="맑은 고딕" w:hAnsi="맑은 고딕" w:hint="eastAsia"/>
          <w:b/>
          <w:sz w:val="28"/>
          <w:szCs w:val="28"/>
        </w:rPr>
        <w:t xml:space="preserve">운전 </w:t>
      </w:r>
      <w:r w:rsidR="009B5789" w:rsidRPr="00814A54">
        <w:rPr>
          <w:rFonts w:ascii="맑은 고딕" w:eastAsia="맑은 고딕" w:hAnsi="맑은 고딕"/>
          <w:b/>
          <w:sz w:val="28"/>
          <w:szCs w:val="28"/>
        </w:rPr>
        <w:t>Manual (</w:t>
      </w:r>
      <w:r w:rsidR="009B5789" w:rsidRPr="00814A54">
        <w:rPr>
          <w:rFonts w:ascii="맑은 고딕" w:eastAsia="맑은 고딕" w:hAnsi="맑은 고딕" w:hint="eastAsia"/>
          <w:b/>
          <w:sz w:val="28"/>
          <w:szCs w:val="28"/>
        </w:rPr>
        <w:t>Local Key Pad)</w:t>
      </w:r>
    </w:p>
    <w:p w:rsidR="007A327C" w:rsidRPr="00996F49" w:rsidRDefault="007A327C" w:rsidP="00BE164F">
      <w:pPr>
        <w:rPr>
          <w:rFonts w:asciiTheme="minorHAnsi" w:eastAsiaTheme="minorHAnsi" w:hAnsiTheme="minorHAnsi"/>
          <w:szCs w:val="20"/>
        </w:rPr>
      </w:pPr>
    </w:p>
    <w:p w:rsidR="00BE164F" w:rsidRPr="00686488" w:rsidRDefault="00BE164F" w:rsidP="00686488">
      <w:pPr>
        <w:widowControl/>
        <w:wordWrap/>
        <w:autoSpaceDE/>
        <w:autoSpaceDN/>
        <w:snapToGrid w:val="0"/>
        <w:spacing w:line="276" w:lineRule="auto"/>
        <w:ind w:firstLineChars="50" w:firstLine="120"/>
        <w:rPr>
          <w:rFonts w:asciiTheme="minorHAnsi" w:eastAsiaTheme="minorHAnsi" w:hAnsiTheme="minorHAnsi"/>
          <w:b/>
          <w:sz w:val="24"/>
        </w:rPr>
      </w:pPr>
      <w:r w:rsidRPr="00686488">
        <w:rPr>
          <w:rFonts w:asciiTheme="minorHAnsi" w:eastAsiaTheme="minorHAnsi" w:hAnsiTheme="minorHAnsi" w:hint="eastAsia"/>
          <w:b/>
          <w:sz w:val="24"/>
        </w:rPr>
        <w:t>REMOTE</w:t>
      </w:r>
      <w:r w:rsidR="00757CC2" w:rsidRPr="00686488">
        <w:rPr>
          <w:rFonts w:asciiTheme="minorHAnsi" w:eastAsiaTheme="minorHAnsi" w:hAnsiTheme="minorHAnsi"/>
          <w:b/>
          <w:sz w:val="24"/>
        </w:rPr>
        <w:t xml:space="preserve"> </w:t>
      </w:r>
      <w:r w:rsidR="00757CC2" w:rsidRPr="00686488">
        <w:rPr>
          <w:rFonts w:asciiTheme="minorHAnsi" w:eastAsiaTheme="minorHAnsi" w:hAnsiTheme="minorHAnsi" w:hint="eastAsia"/>
          <w:b/>
          <w:sz w:val="24"/>
        </w:rPr>
        <w:t>LCD_K</w:t>
      </w:r>
      <w:r w:rsidR="00757CC2" w:rsidRPr="00686488">
        <w:rPr>
          <w:rFonts w:asciiTheme="minorHAnsi" w:eastAsiaTheme="minorHAnsi" w:hAnsiTheme="minorHAnsi"/>
          <w:b/>
          <w:sz w:val="24"/>
        </w:rPr>
        <w:t>EY PAD</w:t>
      </w:r>
      <w:r w:rsidRPr="00686488">
        <w:rPr>
          <w:rFonts w:asciiTheme="minorHAnsi" w:eastAsiaTheme="minorHAnsi" w:hAnsiTheme="minorHAnsi" w:hint="eastAsia"/>
          <w:b/>
          <w:sz w:val="24"/>
        </w:rPr>
        <w:t xml:space="preserve"> 화면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6FB3E7A" wp14:editId="5F988F95">
            <wp:extent cx="5208270" cy="2926080"/>
            <wp:effectExtent l="19050" t="0" r="0" b="0"/>
            <wp:docPr id="47" name="개체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개체 3"/>
                    <pic:cNvPicPr>
                      <a:picLocks noChangeArrowheads="1"/>
                    </pic:cNvPicPr>
                  </pic:nvPicPr>
                  <pic:blipFill>
                    <a:blip r:embed="rId39" cstate="print"/>
                    <a:srcRect t="-998" r="-37" b="-3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270" cy="292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&lt; 그림</w:t>
      </w:r>
      <w:r w:rsidR="00814A54">
        <w:rPr>
          <w:rFonts w:asciiTheme="minorHAnsi" w:eastAsiaTheme="minorHAnsi" w:hAnsiTheme="minorHAnsi" w:hint="eastAsia"/>
          <w:szCs w:val="20"/>
        </w:rPr>
        <w:t xml:space="preserve"> 7</w:t>
      </w:r>
      <w:r>
        <w:rPr>
          <w:rFonts w:asciiTheme="minorHAnsi" w:eastAsiaTheme="minorHAnsi" w:hAnsiTheme="minorHAnsi" w:hint="eastAsia"/>
          <w:szCs w:val="20"/>
        </w:rPr>
        <w:t>-1 초기화면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7D474B" w:rsidRDefault="00686488" w:rsidP="00814A54">
      <w:pPr>
        <w:ind w:firstLineChars="100" w:firstLine="200"/>
        <w:rPr>
          <w:rFonts w:asciiTheme="minorHAnsi" w:eastAsiaTheme="minorHAnsi" w:hAnsiTheme="minorHAnsi"/>
          <w:b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>7</w:t>
      </w:r>
      <w:r w:rsidR="00BE164F" w:rsidRPr="007D474B">
        <w:rPr>
          <w:rFonts w:asciiTheme="minorHAnsi" w:eastAsiaTheme="minorHAnsi" w:hAnsiTheme="minorHAnsi" w:hint="eastAsia"/>
          <w:b/>
          <w:szCs w:val="20"/>
        </w:rPr>
        <w:t>.1 상태 LED 표시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szCs w:val="20"/>
        </w:rPr>
        <w:t xml:space="preserve">장비의 현재상태를 LED로 표시합니다. </w:t>
      </w:r>
      <w:r w:rsidRPr="007D474B">
        <w:rPr>
          <w:rFonts w:asciiTheme="minorHAnsi" w:eastAsiaTheme="minorHAnsi" w:hAnsiTheme="minorHAnsi"/>
          <w:szCs w:val="20"/>
        </w:rPr>
        <w:br/>
      </w:r>
      <w:r w:rsidRPr="007D474B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7AC928FB" wp14:editId="12362DEE">
            <wp:extent cx="194945" cy="160655"/>
            <wp:effectExtent l="19050" t="0" r="0" b="0"/>
            <wp:docPr id="48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D474B">
        <w:rPr>
          <w:rFonts w:asciiTheme="minorHAnsi" w:eastAsiaTheme="minorHAnsi" w:hAnsiTheme="minorHAnsi" w:hint="eastAsia"/>
          <w:szCs w:val="20"/>
        </w:rPr>
        <w:t xml:space="preserve"> RUN LED가 초록색으로 점등</w:t>
      </w:r>
      <w:r w:rsidR="00491570">
        <w:rPr>
          <w:rFonts w:asciiTheme="minorHAnsi" w:eastAsiaTheme="minorHAnsi" w:hAnsiTheme="minorHAnsi" w:hint="eastAsia"/>
          <w:szCs w:val="20"/>
        </w:rPr>
        <w:t xml:space="preserve"> </w:t>
      </w:r>
      <w:proofErr w:type="spellStart"/>
      <w:r w:rsidRPr="007D474B">
        <w:rPr>
          <w:rFonts w:asciiTheme="minorHAnsi" w:eastAsiaTheme="minorHAnsi" w:hAnsiTheme="minorHAnsi" w:hint="eastAsia"/>
          <w:szCs w:val="20"/>
        </w:rPr>
        <w:t>되있다면</w:t>
      </w:r>
      <w:proofErr w:type="spellEnd"/>
      <w:r w:rsidRPr="007D474B">
        <w:rPr>
          <w:rFonts w:asciiTheme="minorHAnsi" w:eastAsiaTheme="minorHAnsi" w:hAnsiTheme="minorHAnsi" w:hint="eastAsia"/>
          <w:szCs w:val="20"/>
        </w:rPr>
        <w:t xml:space="preserve"> 현재 장비가 </w:t>
      </w:r>
      <w:proofErr w:type="spellStart"/>
      <w:r w:rsidRPr="007D474B">
        <w:rPr>
          <w:rFonts w:asciiTheme="minorHAnsi" w:eastAsiaTheme="minorHAnsi" w:hAnsiTheme="minorHAnsi" w:hint="eastAsia"/>
          <w:szCs w:val="20"/>
        </w:rPr>
        <w:t>가동중에</w:t>
      </w:r>
      <w:proofErr w:type="spellEnd"/>
      <w:r w:rsidRPr="007D474B">
        <w:rPr>
          <w:rFonts w:asciiTheme="minorHAnsi" w:eastAsiaTheme="minorHAnsi" w:hAnsiTheme="minorHAnsi" w:hint="eastAsia"/>
          <w:szCs w:val="20"/>
        </w:rPr>
        <w:t xml:space="preserve"> 있는 상태이니 절대로 가까이 접근하지 마십시오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7D474B" w:rsidRDefault="00686488" w:rsidP="00814A54">
      <w:pPr>
        <w:ind w:firstLineChars="100" w:firstLine="200"/>
        <w:rPr>
          <w:rFonts w:asciiTheme="minorHAnsi" w:eastAsiaTheme="minorHAnsi" w:hAnsiTheme="minorHAnsi"/>
          <w:b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>7</w:t>
      </w:r>
      <w:r w:rsidR="00BE164F" w:rsidRPr="007D474B">
        <w:rPr>
          <w:rFonts w:asciiTheme="minorHAnsi" w:eastAsiaTheme="minorHAnsi" w:hAnsiTheme="minorHAnsi" w:hint="eastAsia"/>
          <w:b/>
          <w:szCs w:val="20"/>
        </w:rPr>
        <w:t>.2 상태 LCD 표시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szCs w:val="20"/>
        </w:rPr>
        <w:t xml:space="preserve">장비의 현재 입출력 상태를 LCD화면에 </w:t>
      </w:r>
      <w:r>
        <w:rPr>
          <w:rFonts w:asciiTheme="minorHAnsi" w:eastAsiaTheme="minorHAnsi" w:hAnsiTheme="minorHAnsi" w:hint="eastAsia"/>
          <w:szCs w:val="20"/>
        </w:rPr>
        <w:t>표시합니다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7D474B" w:rsidRDefault="00686488" w:rsidP="00814A54">
      <w:pPr>
        <w:ind w:firstLineChars="100" w:firstLine="200"/>
        <w:rPr>
          <w:rFonts w:asciiTheme="minorHAnsi" w:eastAsiaTheme="minorHAnsi" w:hAnsiTheme="minorHAnsi"/>
          <w:b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>7</w:t>
      </w:r>
      <w:r w:rsidR="00BE164F" w:rsidRPr="007D474B">
        <w:rPr>
          <w:rFonts w:asciiTheme="minorHAnsi" w:eastAsiaTheme="minorHAnsi" w:hAnsiTheme="minorHAnsi" w:hint="eastAsia"/>
          <w:b/>
          <w:szCs w:val="20"/>
        </w:rPr>
        <w:t>.3 조작버튼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szCs w:val="20"/>
        </w:rPr>
        <w:t>LCD MENU를 조작하는 버튼입니다.</w:t>
      </w:r>
    </w:p>
    <w:p w:rsidR="00BE164F" w:rsidRPr="007D474B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b/>
          <w:szCs w:val="20"/>
        </w:rPr>
        <w:t>PAGE:</w:t>
      </w:r>
      <w:r w:rsidRPr="007D474B">
        <w:rPr>
          <w:rFonts w:asciiTheme="minorHAnsi" w:eastAsiaTheme="minorHAnsi" w:hAnsiTheme="minorHAnsi" w:hint="eastAsia"/>
          <w:szCs w:val="20"/>
        </w:rPr>
        <w:t xml:space="preserve"> MENU를 2칸씩 이동합니다.</w:t>
      </w:r>
    </w:p>
    <w:p w:rsidR="00BE164F" w:rsidRPr="007D474B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b/>
          <w:szCs w:val="20"/>
        </w:rPr>
        <w:t>UP:</w:t>
      </w:r>
      <w:r w:rsidRPr="007D474B">
        <w:rPr>
          <w:rFonts w:asciiTheme="minorHAnsi" w:eastAsiaTheme="minorHAnsi" w:hAnsiTheme="minorHAnsi" w:hint="eastAsia"/>
          <w:szCs w:val="20"/>
        </w:rPr>
        <w:t xml:space="preserve"> MENU를 위로 </w:t>
      </w:r>
      <w:proofErr w:type="spellStart"/>
      <w:r w:rsidRPr="007D474B">
        <w:rPr>
          <w:rFonts w:asciiTheme="minorHAnsi" w:eastAsiaTheme="minorHAnsi" w:hAnsiTheme="minorHAnsi" w:hint="eastAsia"/>
          <w:szCs w:val="20"/>
        </w:rPr>
        <w:t>한칸</w:t>
      </w:r>
      <w:proofErr w:type="spellEnd"/>
      <w:r w:rsidRPr="007D474B">
        <w:rPr>
          <w:rFonts w:asciiTheme="minorHAnsi" w:eastAsiaTheme="minorHAnsi" w:hAnsiTheme="minorHAnsi" w:hint="eastAsia"/>
          <w:szCs w:val="20"/>
        </w:rPr>
        <w:t xml:space="preserve"> 이동합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proofErr w:type="gramStart"/>
      <w:r>
        <w:rPr>
          <w:rFonts w:asciiTheme="minorHAnsi" w:eastAsiaTheme="minorHAnsi" w:hAnsiTheme="minorHAnsi" w:hint="eastAsia"/>
          <w:szCs w:val="20"/>
        </w:rPr>
        <w:t>( 메뉴</w:t>
      </w:r>
      <w:proofErr w:type="gramEnd"/>
      <w:r>
        <w:rPr>
          <w:rFonts w:asciiTheme="minorHAnsi" w:eastAsiaTheme="minorHAnsi" w:hAnsiTheme="minorHAnsi" w:hint="eastAsia"/>
          <w:szCs w:val="20"/>
        </w:rPr>
        <w:t xml:space="preserve"> 순서는 아래 3.5 메뉴설명 순번 참고 )</w:t>
      </w:r>
    </w:p>
    <w:p w:rsidR="00BE164F" w:rsidRPr="007D474B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b/>
          <w:szCs w:val="20"/>
        </w:rPr>
        <w:t>DOWN:</w:t>
      </w:r>
      <w:r w:rsidRPr="007D474B">
        <w:rPr>
          <w:rFonts w:asciiTheme="minorHAnsi" w:eastAsiaTheme="minorHAnsi" w:hAnsiTheme="minorHAnsi" w:hint="eastAsia"/>
          <w:szCs w:val="20"/>
        </w:rPr>
        <w:t xml:space="preserve"> MENU를 아래로 </w:t>
      </w:r>
      <w:proofErr w:type="spellStart"/>
      <w:r w:rsidRPr="007D474B">
        <w:rPr>
          <w:rFonts w:asciiTheme="minorHAnsi" w:eastAsiaTheme="minorHAnsi" w:hAnsiTheme="minorHAnsi" w:hint="eastAsia"/>
          <w:szCs w:val="20"/>
        </w:rPr>
        <w:t>한칸</w:t>
      </w:r>
      <w:proofErr w:type="spellEnd"/>
      <w:r w:rsidRPr="007D474B">
        <w:rPr>
          <w:rFonts w:asciiTheme="minorHAnsi" w:eastAsiaTheme="minorHAnsi" w:hAnsiTheme="minorHAnsi" w:hint="eastAsia"/>
          <w:szCs w:val="20"/>
        </w:rPr>
        <w:t xml:space="preserve"> 이동합니다.</w:t>
      </w:r>
    </w:p>
    <w:p w:rsidR="00BE164F" w:rsidRPr="007D474B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b/>
          <w:szCs w:val="20"/>
        </w:rPr>
        <w:t>JOG DIAL:</w:t>
      </w:r>
      <w:r w:rsidRPr="007D474B">
        <w:rPr>
          <w:rFonts w:asciiTheme="minorHAnsi" w:eastAsiaTheme="minorHAnsi" w:hAnsiTheme="minorHAnsi" w:hint="eastAsia"/>
          <w:szCs w:val="20"/>
        </w:rPr>
        <w:t xml:space="preserve"> 다이얼을 돌려 해당 메뉴의 값을 변경합니다.</w:t>
      </w:r>
    </w:p>
    <w:p w:rsidR="00BE164F" w:rsidRPr="007D474B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b/>
          <w:szCs w:val="20"/>
        </w:rPr>
        <w:t>RUN:</w:t>
      </w:r>
      <w:r w:rsidRPr="007D474B">
        <w:rPr>
          <w:rFonts w:asciiTheme="minorHAnsi" w:eastAsiaTheme="minorHAnsi" w:hAnsiTheme="minorHAnsi" w:hint="eastAsia"/>
          <w:szCs w:val="20"/>
        </w:rPr>
        <w:t xml:space="preserve"> 장비를 동작 시킵니다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7D474B">
        <w:rPr>
          <w:rFonts w:asciiTheme="minorHAnsi" w:eastAsiaTheme="minorHAnsi" w:hAnsiTheme="minorHAnsi" w:hint="eastAsia"/>
          <w:b/>
          <w:szCs w:val="20"/>
        </w:rPr>
        <w:t>STOP:</w:t>
      </w:r>
      <w:r w:rsidRPr="007D474B">
        <w:rPr>
          <w:rFonts w:asciiTheme="minorHAnsi" w:eastAsiaTheme="minorHAnsi" w:hAnsiTheme="minorHAnsi" w:hint="eastAsia"/>
          <w:szCs w:val="20"/>
        </w:rPr>
        <w:t xml:space="preserve"> 장비를 멈춥니다 / FAULT 시 RESET 시킵니다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9057F8" w:rsidRPr="007D474B" w:rsidRDefault="009057F8" w:rsidP="00BE164F">
      <w:pPr>
        <w:rPr>
          <w:rFonts w:asciiTheme="minorHAnsi" w:eastAsiaTheme="minorHAnsi" w:hAnsiTheme="minorHAnsi"/>
          <w:szCs w:val="20"/>
        </w:rPr>
      </w:pPr>
    </w:p>
    <w:p w:rsidR="00BE164F" w:rsidRDefault="00686488" w:rsidP="00814A54">
      <w:pPr>
        <w:ind w:firstLineChars="100" w:firstLine="200"/>
        <w:rPr>
          <w:rFonts w:asciiTheme="minorHAnsi" w:eastAsiaTheme="minorHAnsi" w:hAnsiTheme="minorHAnsi"/>
          <w:b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lastRenderedPageBreak/>
        <w:t>7</w:t>
      </w:r>
      <w:r w:rsidR="00BE164F" w:rsidRPr="007D474B">
        <w:rPr>
          <w:rFonts w:asciiTheme="minorHAnsi" w:eastAsiaTheme="minorHAnsi" w:hAnsiTheme="minorHAnsi" w:hint="eastAsia"/>
          <w:b/>
          <w:szCs w:val="20"/>
        </w:rPr>
        <w:t>.4 조작화면</w:t>
      </w:r>
      <w:r w:rsidR="00BE164F">
        <w:rPr>
          <w:rFonts w:asciiTheme="minorHAnsi" w:eastAsiaTheme="minorHAnsi" w:hAnsiTheme="minorHAnsi" w:hint="eastAsia"/>
          <w:b/>
          <w:szCs w:val="20"/>
        </w:rPr>
        <w:t xml:space="preserve"> 예시</w:t>
      </w:r>
    </w:p>
    <w:p w:rsidR="00BE164F" w:rsidRPr="007D474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163B92">
        <w:rPr>
          <w:rFonts w:asciiTheme="minorEastAsia" w:eastAsiaTheme="minorEastAsia" w:hAnsiTheme="minorEastAsia"/>
        </w:rPr>
        <w:object w:dxaOrig="2880" w:dyaOrig="1068">
          <v:shape id="_x0000_i1038" type="#_x0000_t75" style="width:2in;height:53.4pt" o:ole="">
            <v:imagedata r:id="rId40" o:title=""/>
          </v:shape>
          <o:OLEObject Type="Embed" ProgID="PBrush" ShapeID="_x0000_i1038" DrawAspect="Content" ObjectID="_1697279442" r:id="rId55"/>
        </w:object>
      </w:r>
    </w:p>
    <w:p w:rsidR="00BE164F" w:rsidRDefault="00BE164F" w:rsidP="00BE164F">
      <w:pPr>
        <w:jc w:val="left"/>
        <w:rPr>
          <w:rFonts w:asciiTheme="minorHAnsi" w:eastAsiaTheme="minorHAnsi" w:hAnsiTheme="minorHAnsi"/>
          <w:b/>
          <w:szCs w:val="20"/>
        </w:rPr>
      </w:pPr>
      <w:r>
        <w:rPr>
          <w:rFonts w:asciiTheme="minorHAnsi" w:eastAsiaTheme="minorHAnsi" w:hAnsiTheme="minorHAnsi" w:hint="eastAsia"/>
          <w:szCs w:val="20"/>
        </w:rPr>
        <w:t>&lt; 그림</w:t>
      </w:r>
      <w:r w:rsidR="00814A54">
        <w:rPr>
          <w:rFonts w:asciiTheme="minorHAnsi" w:eastAsiaTheme="minorHAnsi" w:hAnsiTheme="minorHAnsi" w:hint="eastAsia"/>
          <w:szCs w:val="20"/>
        </w:rPr>
        <w:t xml:space="preserve"> 7</w:t>
      </w:r>
      <w:r>
        <w:rPr>
          <w:rFonts w:asciiTheme="minorHAnsi" w:eastAsiaTheme="minorHAnsi" w:hAnsiTheme="minorHAnsi" w:hint="eastAsia"/>
          <w:szCs w:val="20"/>
        </w:rPr>
        <w:t xml:space="preserve">-2 </w:t>
      </w:r>
      <w:r w:rsidRPr="00163B92">
        <w:rPr>
          <w:rFonts w:asciiTheme="minorEastAsia" w:eastAsiaTheme="minorEastAsia" w:hAnsiTheme="minorEastAsia" w:hint="eastAsia"/>
          <w:noProof/>
          <w:sz w:val="18"/>
        </w:rPr>
        <w:t>전원 투입시 초기 화면</w:t>
      </w:r>
      <w:r>
        <w:rPr>
          <w:rFonts w:asciiTheme="minorEastAsia" w:eastAsiaTheme="minorEastAsia" w:hAnsiTheme="minorEastAsia" w:hint="eastAsia"/>
          <w:noProof/>
          <w:sz w:val="18"/>
        </w:rPr>
        <w:t>.  READY상태</w:t>
      </w:r>
      <w:r w:rsidRPr="00163B92">
        <w:rPr>
          <w:rFonts w:asciiTheme="minorEastAsia" w:eastAsiaTheme="minorEastAsia" w:hAnsiTheme="minorEastAsia" w:hint="eastAsia"/>
          <w:noProof/>
          <w:sz w:val="18"/>
        </w:rPr>
        <w:t xml:space="preserve"> </w:t>
      </w:r>
      <w:r>
        <w:rPr>
          <w:rFonts w:asciiTheme="minorEastAsia" w:eastAsiaTheme="minorEastAsia" w:hAnsiTheme="minorEastAsia" w:hint="eastAsia"/>
          <w:noProof/>
          <w:sz w:val="18"/>
        </w:rPr>
        <w:t>&gt;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UP, DOWN 버튼으로 4번째 줄 메뉴 변경 가능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rPr>
          <w:rFonts w:asciiTheme="minorEastAsia" w:eastAsiaTheme="minorEastAsia" w:hAnsiTheme="minorEastAsia"/>
        </w:rPr>
      </w:pPr>
      <w:r w:rsidRPr="00163B92">
        <w:rPr>
          <w:rFonts w:asciiTheme="minorEastAsia" w:eastAsiaTheme="minorEastAsia" w:hAnsiTheme="minorEastAsia"/>
        </w:rPr>
        <w:object w:dxaOrig="2952" w:dyaOrig="1068">
          <v:shape id="_x0000_i1039" type="#_x0000_t75" style="width:147pt;height:53.4pt" o:ole="">
            <v:imagedata r:id="rId42" o:title=""/>
          </v:shape>
          <o:OLEObject Type="Embed" ProgID="PBrush" ShapeID="_x0000_i1039" DrawAspect="Content" ObjectID="_1697279443" r:id="rId56"/>
        </w:object>
      </w:r>
    </w:p>
    <w:p w:rsidR="00BE164F" w:rsidRDefault="00BE164F" w:rsidP="00BE164F">
      <w:pPr>
        <w:jc w:val="left"/>
        <w:rPr>
          <w:rFonts w:asciiTheme="minorEastAsia" w:eastAsiaTheme="minorEastAsia" w:hAnsiTheme="minorEastAsia"/>
          <w:noProof/>
          <w:sz w:val="18"/>
        </w:rPr>
      </w:pPr>
      <w:r>
        <w:rPr>
          <w:rFonts w:asciiTheme="minorHAnsi" w:eastAsiaTheme="minorHAnsi" w:hAnsiTheme="minorHAnsi" w:hint="eastAsia"/>
          <w:szCs w:val="20"/>
        </w:rPr>
        <w:t>&lt; 그림</w:t>
      </w:r>
      <w:r w:rsidR="00814A54">
        <w:rPr>
          <w:rFonts w:asciiTheme="minorHAnsi" w:eastAsiaTheme="minorHAnsi" w:hAnsiTheme="minorHAnsi" w:hint="eastAsia"/>
          <w:szCs w:val="20"/>
        </w:rPr>
        <w:t xml:space="preserve"> 7</w:t>
      </w:r>
      <w:r>
        <w:rPr>
          <w:rFonts w:asciiTheme="minorHAnsi" w:eastAsiaTheme="minorHAnsi" w:hAnsiTheme="minorHAnsi" w:hint="eastAsia"/>
          <w:szCs w:val="20"/>
        </w:rPr>
        <w:t xml:space="preserve">-3 </w:t>
      </w:r>
      <w:r>
        <w:rPr>
          <w:rFonts w:asciiTheme="minorEastAsia" w:eastAsiaTheme="minorEastAsia" w:hAnsiTheme="minorEastAsia" w:hint="eastAsia"/>
          <w:noProof/>
          <w:sz w:val="18"/>
        </w:rPr>
        <w:t>RUN 출력 전력, 전압, 전류, 온도, 피크전압, 스파크 카운트 설정파라미터 표시 &gt;</w:t>
      </w:r>
    </w:p>
    <w:p w:rsidR="00BE164F" w:rsidRPr="008E708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163B92">
        <w:rPr>
          <w:rFonts w:asciiTheme="minorEastAsia" w:eastAsiaTheme="minorEastAsia" w:hAnsiTheme="minorEastAsia"/>
        </w:rPr>
        <w:object w:dxaOrig="2796" w:dyaOrig="1068">
          <v:shape id="_x0000_i1040" type="#_x0000_t75" style="width:139.8pt;height:53.4pt" o:ole="">
            <v:imagedata r:id="rId52" o:title=""/>
          </v:shape>
          <o:OLEObject Type="Embed" ProgID="PBrush" ShapeID="_x0000_i1040" DrawAspect="Content" ObjectID="_1697279444" r:id="rId57"/>
        </w:object>
      </w:r>
    </w:p>
    <w:p w:rsidR="00BE164F" w:rsidRDefault="00BE164F" w:rsidP="00BE164F">
      <w:pPr>
        <w:jc w:val="left"/>
        <w:rPr>
          <w:rFonts w:asciiTheme="minorEastAsia" w:eastAsiaTheme="minorEastAsia" w:hAnsiTheme="minorEastAsia"/>
          <w:noProof/>
          <w:sz w:val="18"/>
        </w:rPr>
      </w:pPr>
      <w:r>
        <w:rPr>
          <w:rFonts w:asciiTheme="minorHAnsi" w:eastAsiaTheme="minorHAnsi" w:hAnsiTheme="minorHAnsi" w:hint="eastAsia"/>
          <w:szCs w:val="20"/>
        </w:rPr>
        <w:t>&lt; 그림</w:t>
      </w:r>
      <w:r w:rsidR="00814A54">
        <w:rPr>
          <w:rFonts w:asciiTheme="minorHAnsi" w:eastAsiaTheme="minorHAnsi" w:hAnsiTheme="minorHAnsi" w:hint="eastAsia"/>
          <w:szCs w:val="20"/>
        </w:rPr>
        <w:t xml:space="preserve"> 7</w:t>
      </w:r>
      <w:r>
        <w:rPr>
          <w:rFonts w:asciiTheme="minorHAnsi" w:eastAsiaTheme="minorHAnsi" w:hAnsiTheme="minorHAnsi" w:hint="eastAsia"/>
          <w:szCs w:val="20"/>
        </w:rPr>
        <w:t xml:space="preserve">-4 </w:t>
      </w:r>
      <w:r>
        <w:rPr>
          <w:rFonts w:asciiTheme="minorEastAsia" w:eastAsiaTheme="minorEastAsia" w:hAnsiTheme="minorEastAsia" w:hint="eastAsia"/>
          <w:noProof/>
          <w:sz w:val="18"/>
        </w:rPr>
        <w:t>FAULT 발생 시, FAULT 내용 및 해당되는 BIT 표시 &gt;</w:t>
      </w:r>
    </w:p>
    <w:p w:rsidR="00BE164F" w:rsidRDefault="00BE164F" w:rsidP="00BE164F">
      <w:pPr>
        <w:rPr>
          <w:rFonts w:asciiTheme="minorEastAsia" w:eastAsiaTheme="minorEastAsia" w:hAnsiTheme="minorEastAsia"/>
          <w:noProof/>
          <w:sz w:val="18"/>
        </w:rPr>
      </w:pPr>
    </w:p>
    <w:p w:rsidR="00BE164F" w:rsidRDefault="00686488" w:rsidP="00814A54">
      <w:pPr>
        <w:ind w:firstLineChars="100" w:firstLine="200"/>
        <w:rPr>
          <w:rFonts w:asciiTheme="minorHAnsi" w:eastAsiaTheme="minorHAnsi" w:hAnsiTheme="minorHAnsi"/>
          <w:b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>7</w:t>
      </w:r>
      <w:r w:rsidR="00BE164F" w:rsidRPr="007D474B">
        <w:rPr>
          <w:rFonts w:asciiTheme="minorHAnsi" w:eastAsiaTheme="minorHAnsi" w:hAnsiTheme="minorHAnsi" w:hint="eastAsia"/>
          <w:b/>
          <w:szCs w:val="20"/>
        </w:rPr>
        <w:t>.</w:t>
      </w:r>
      <w:r w:rsidR="00BE164F">
        <w:rPr>
          <w:rFonts w:asciiTheme="minorHAnsi" w:eastAsiaTheme="minorHAnsi" w:hAnsiTheme="minorHAnsi" w:hint="eastAsia"/>
          <w:b/>
          <w:szCs w:val="20"/>
        </w:rPr>
        <w:t>5</w:t>
      </w:r>
      <w:r w:rsidR="00BE164F" w:rsidRPr="007D474B">
        <w:rPr>
          <w:rFonts w:asciiTheme="minorHAnsi" w:eastAsiaTheme="minorHAnsi" w:hAnsiTheme="minorHAnsi" w:hint="eastAsia"/>
          <w:b/>
          <w:szCs w:val="20"/>
        </w:rPr>
        <w:t xml:space="preserve"> </w:t>
      </w:r>
      <w:r w:rsidR="00BE164F">
        <w:rPr>
          <w:rFonts w:asciiTheme="minorHAnsi" w:eastAsiaTheme="minorHAnsi" w:hAnsiTheme="minorHAnsi" w:hint="eastAsia"/>
          <w:b/>
          <w:szCs w:val="20"/>
        </w:rPr>
        <w:t>메뉴 설명</w:t>
      </w:r>
    </w:p>
    <w:tbl>
      <w:tblPr>
        <w:tblpPr w:leftFromText="142" w:rightFromText="142" w:vertAnchor="text" w:horzAnchor="margin" w:tblpY="194"/>
        <w:tblW w:w="9747" w:type="dxa"/>
        <w:tblBorders>
          <w:top w:val="single" w:sz="12" w:space="0" w:color="000000"/>
          <w:left w:val="single" w:sz="8" w:space="0" w:color="000000"/>
          <w:bottom w:val="single" w:sz="12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005"/>
        <w:gridCol w:w="1792"/>
        <w:gridCol w:w="2443"/>
        <w:gridCol w:w="1005"/>
        <w:gridCol w:w="3502"/>
      </w:tblGrid>
      <w:tr w:rsidR="00BE164F" w:rsidRPr="008E708F" w:rsidTr="00155EFA">
        <w:trPr>
          <w:trHeight w:val="290"/>
        </w:trPr>
        <w:tc>
          <w:tcPr>
            <w:tcW w:w="1005" w:type="dxa"/>
            <w:tcBorders>
              <w:bottom w:val="single" w:sz="8" w:space="0" w:color="000000"/>
            </w:tcBorders>
            <w:shd w:val="clear" w:color="auto" w:fill="D9D9D9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/>
                <w:i/>
                <w:iCs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순번</w:t>
            </w:r>
          </w:p>
        </w:tc>
        <w:tc>
          <w:tcPr>
            <w:tcW w:w="1792" w:type="dxa"/>
            <w:tcBorders>
              <w:bottom w:val="single" w:sz="8" w:space="0" w:color="000000"/>
            </w:tcBorders>
            <w:shd w:val="clear" w:color="auto" w:fill="D9D9D9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/>
                <w:i/>
                <w:iCs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PARAMETER</w:t>
            </w:r>
          </w:p>
        </w:tc>
        <w:tc>
          <w:tcPr>
            <w:tcW w:w="2443" w:type="dxa"/>
            <w:tcBorders>
              <w:bottom w:val="single" w:sz="8" w:space="0" w:color="000000"/>
            </w:tcBorders>
            <w:shd w:val="clear" w:color="auto" w:fill="D9D9D9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/>
                <w:i/>
                <w:iCs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설정범위</w:t>
            </w:r>
          </w:p>
        </w:tc>
        <w:tc>
          <w:tcPr>
            <w:tcW w:w="1005" w:type="dxa"/>
            <w:tcBorders>
              <w:bottom w:val="single" w:sz="8" w:space="0" w:color="000000"/>
            </w:tcBorders>
            <w:shd w:val="clear" w:color="auto" w:fill="D9D9D9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/>
                <w:i/>
                <w:iCs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단위</w:t>
            </w:r>
          </w:p>
        </w:tc>
        <w:tc>
          <w:tcPr>
            <w:tcW w:w="3502" w:type="dxa"/>
            <w:tcBorders>
              <w:bottom w:val="single" w:sz="8" w:space="0" w:color="000000"/>
            </w:tcBorders>
            <w:shd w:val="clear" w:color="auto" w:fill="D9D9D9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i/>
                <w:iCs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설명</w:t>
            </w:r>
          </w:p>
        </w:tc>
      </w:tr>
      <w:tr w:rsidR="00BE164F" w:rsidRPr="008E708F" w:rsidTr="00155EFA">
        <w:trPr>
          <w:trHeight w:val="103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ET POWER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0  -  85.0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kW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출력 전력 제한을 설정 합니다.</w:t>
            </w:r>
          </w:p>
        </w:tc>
      </w:tr>
      <w:tr w:rsidR="00BE164F" w:rsidRPr="008E708F" w:rsidTr="00155EFA">
        <w:trPr>
          <w:trHeight w:val="263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2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ET BASE V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0  -  85.0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kV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출력 전압 제한을 설정 합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3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ET BASE I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0  -  1000.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mA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출력 전류 제한을 설정 합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9747" w:type="dxa"/>
            <w:gridSpan w:val="5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[1-3] 전원공급장치의 </w:t>
            </w:r>
            <w:r w:rsidRPr="008E708F">
              <w:rPr>
                <w:rFonts w:asciiTheme="minorHAnsi" w:eastAsiaTheme="minorHAnsi" w:hAnsiTheme="minorHAnsi" w:cs="Arial Unicode MS" w:hint="eastAsia"/>
                <w:b/>
                <w:sz w:val="18"/>
                <w:szCs w:val="18"/>
              </w:rPr>
              <w:t>현재 출력 값은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위에서 </w:t>
            </w:r>
            <w:r w:rsidRPr="008E708F">
              <w:rPr>
                <w:rFonts w:asciiTheme="minorHAnsi" w:eastAsiaTheme="minorHAnsi" w:hAnsiTheme="minorHAnsi" w:cs="Arial Unicode MS" w:hint="eastAsia"/>
                <w:b/>
                <w:sz w:val="18"/>
                <w:szCs w:val="18"/>
              </w:rPr>
              <w:t>설정한 제한 값을 초과하지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않습니다.</w:t>
            </w:r>
          </w:p>
        </w:tc>
      </w:tr>
      <w:tr w:rsidR="00BE164F" w:rsidRPr="008E708F" w:rsidTr="00155EFA">
        <w:trPr>
          <w:trHeight w:val="630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4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ET SPARK RATE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1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12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a/m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1분간 발생하는 Spark 횟수를 지정합니다.</w:t>
            </w:r>
          </w:p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b/>
                <w:color w:val="00B050"/>
                <w:sz w:val="18"/>
                <w:szCs w:val="18"/>
              </w:rPr>
            </w:pPr>
            <w:r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>(3-5</w:t>
            </w:r>
            <w:r w:rsidRPr="008E708F"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 xml:space="preserve"> PARAMETER SPM설정 관련 그림참조)</w:t>
            </w:r>
          </w:p>
        </w:tc>
      </w:tr>
      <w:tr w:rsidR="00BE164F" w:rsidRPr="008E708F" w:rsidTr="00155EFA">
        <w:trPr>
          <w:trHeight w:val="585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5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QUENCH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1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100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proofErr w:type="spellStart"/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 xml:space="preserve">Spark 발생 후 다시 가동하기 시작하기까지 지연 시간입니다. </w:t>
            </w:r>
            <w:r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>(3-5</w:t>
            </w:r>
            <w:r w:rsidRPr="008E708F"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 xml:space="preserve"> PARAMETER SPM설정 관련 그림참조)</w:t>
            </w:r>
          </w:p>
        </w:tc>
      </w:tr>
      <w:tr w:rsidR="00BE164F" w:rsidRPr="008E708F" w:rsidTr="00155EFA">
        <w:trPr>
          <w:trHeight w:val="553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6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SETBACK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0.1 - 30.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%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Spark 발생 후 %만큼 낮은 출력 동작</w:t>
            </w:r>
          </w:p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>(</w:t>
            </w:r>
            <w:r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>3-5</w:t>
            </w:r>
            <w:r w:rsidRPr="008E708F">
              <w:rPr>
                <w:rFonts w:asciiTheme="minorHAnsi" w:eastAsiaTheme="minorHAnsi" w:hAnsiTheme="minorHAnsi" w:hint="eastAsia"/>
                <w:b/>
                <w:color w:val="00B050"/>
                <w:sz w:val="18"/>
                <w:szCs w:val="18"/>
              </w:rPr>
              <w:t xml:space="preserve"> PARAMETER SPM설정 관련 그림참조)</w:t>
            </w:r>
          </w:p>
        </w:tc>
      </w:tr>
      <w:tr w:rsidR="00BE164F" w:rsidRPr="008E708F" w:rsidTr="00155EFA">
        <w:trPr>
          <w:trHeight w:val="448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7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OPTIMIZER ADDR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사용하지 않음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-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사용하지않음.</w:t>
            </w:r>
          </w:p>
        </w:tc>
      </w:tr>
      <w:tr w:rsidR="00BE164F" w:rsidRPr="008E708F" w:rsidTr="00155EFA">
        <w:trPr>
          <w:trHeight w:val="448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8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RO MIN LEVEL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0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25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kΩ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부하 변동에 대한 보호 동작 기준 저항을 설정합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lastRenderedPageBreak/>
              <w:t>9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REDUCE VOLT 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firstLineChars="50" w:firstLine="90"/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0  -  85.0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kV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 xml:space="preserve">접점 입력 시 </w:t>
            </w:r>
            <w:r w:rsidRPr="008E708F">
              <w:rPr>
                <w:rFonts w:asciiTheme="minorHAnsi" w:eastAsiaTheme="minorHAnsi" w:hAnsiTheme="minorHAnsi"/>
                <w:sz w:val="18"/>
                <w:szCs w:val="18"/>
              </w:rPr>
              <w:t>R</w:t>
            </w: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educe 전압 레벨 설정입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0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UV LEVEL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firstLineChars="50" w:firstLine="90"/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0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30.0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kV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Under Voltage Fault 기준 Level 입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1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UV TIME DELAY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firstLineChars="50" w:firstLine="90"/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0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45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Under Voltage Fault 기준 시간 입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2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IE MODE ONOFF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firstLineChars="50" w:firstLine="90"/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[ON][OFF]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IE MODE 사용여부를 선택 합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3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IE MODE ON T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firstLineChars="50" w:firstLine="90"/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0.1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30.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proofErr w:type="spellStart"/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IE MODE 시 ON 시간을 설정 합니다.</w:t>
            </w:r>
          </w:p>
        </w:tc>
      </w:tr>
      <w:tr w:rsidR="00BE164F" w:rsidRPr="008E708F" w:rsidTr="00155EFA">
        <w:trPr>
          <w:trHeight w:val="349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4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IE MODE OFF T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firstLineChars="50" w:firstLine="90"/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0.1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99.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proofErr w:type="spellStart"/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IE MODE 시 OFF 시간을 설정 합니다.</w:t>
            </w:r>
          </w:p>
        </w:tc>
      </w:tr>
      <w:tr w:rsidR="00BE164F" w:rsidRPr="008E708F" w:rsidTr="00155EFA">
        <w:trPr>
          <w:trHeight w:val="228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5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ET ONOFF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[ Local ][Ext.Net][Ext.Dis]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-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ind w:left="180" w:hangingChars="100" w:hanging="180"/>
              <w:jc w:val="left"/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장비의 Run/Stop을 Local/Remote/Contact로 진행합니다.</w:t>
            </w:r>
          </w:p>
        </w:tc>
      </w:tr>
      <w:tr w:rsidR="00BE164F" w:rsidRPr="008E708F" w:rsidTr="00155EFA">
        <w:trPr>
          <w:trHeight w:val="171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6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LOCAL ADDRESS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1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31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-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통신 ADDRESS를 설정합니다.</w:t>
            </w:r>
          </w:p>
        </w:tc>
      </w:tr>
      <w:tr w:rsidR="00BE164F" w:rsidRPr="008E708F" w:rsidTr="00155EFA">
        <w:trPr>
          <w:trHeight w:val="171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7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VDC LEVEL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0 </w:t>
            </w:r>
            <w:r w:rsidRPr="008E708F">
              <w:rPr>
                <w:rFonts w:asciiTheme="minorHAnsi" w:eastAsiaTheme="minorHAnsi" w:hAnsiTheme="minorHAnsi" w:cs="Arial Unicode MS"/>
                <w:sz w:val="18"/>
                <w:szCs w:val="18"/>
              </w:rPr>
              <w:t>–</w:t>
            </w: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 xml:space="preserve"> 999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V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각 모듈의 DC LINK Level Drop 보호 동작을 진행합니다</w:t>
            </w:r>
            <w:r w:rsidR="00A042ED">
              <w:rPr>
                <w:rFonts w:asciiTheme="minorHAnsi" w:eastAsiaTheme="minorHAnsi" w:hAnsiTheme="minorHAnsi" w:hint="eastAsia"/>
                <w:sz w:val="18"/>
                <w:szCs w:val="18"/>
              </w:rPr>
              <w:t>. (</w:t>
            </w: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 xml:space="preserve">따로 수정하지 말 </w:t>
            </w:r>
            <w:proofErr w:type="gramStart"/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것 )</w:t>
            </w:r>
            <w:proofErr w:type="gramEnd"/>
          </w:p>
        </w:tc>
      </w:tr>
      <w:tr w:rsidR="00BE164F" w:rsidRPr="008E708F" w:rsidTr="00155EFA">
        <w:trPr>
          <w:trHeight w:val="171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8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RO RESTART TIME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 - 10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s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RO MIN 보호동작 진입 후 RESTART까지 지연 시간</w:t>
            </w:r>
          </w:p>
        </w:tc>
      </w:tr>
      <w:tr w:rsidR="00BE164F" w:rsidRPr="008E708F" w:rsidTr="00155EFA">
        <w:trPr>
          <w:trHeight w:val="171"/>
        </w:trPr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19</w:t>
            </w:r>
          </w:p>
        </w:tc>
        <w:tc>
          <w:tcPr>
            <w:tcW w:w="17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COMM MODE</w:t>
            </w:r>
          </w:p>
        </w:tc>
        <w:tc>
          <w:tcPr>
            <w:tcW w:w="244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[MODBUS]</w:t>
            </w:r>
          </w:p>
        </w:tc>
        <w:tc>
          <w:tcPr>
            <w:tcW w:w="1005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jc w:val="center"/>
              <w:rPr>
                <w:rFonts w:asciiTheme="minorHAnsi" w:eastAsiaTheme="minorHAnsi" w:hAnsiTheme="minorHAnsi" w:cs="Arial Unicode MS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cs="Arial Unicode MS" w:hint="eastAsia"/>
                <w:sz w:val="18"/>
                <w:szCs w:val="18"/>
              </w:rPr>
              <w:t>-</w:t>
            </w:r>
          </w:p>
        </w:tc>
        <w:tc>
          <w:tcPr>
            <w:tcW w:w="350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BE164F" w:rsidRPr="008E708F" w:rsidRDefault="00BE164F" w:rsidP="00155EFA">
            <w:pPr>
              <w:rPr>
                <w:rFonts w:asciiTheme="minorHAnsi" w:eastAsiaTheme="minorHAnsi" w:hAnsiTheme="minorHAnsi"/>
                <w:sz w:val="18"/>
                <w:szCs w:val="18"/>
              </w:rPr>
            </w:pPr>
            <w:r w:rsidRPr="008E708F">
              <w:rPr>
                <w:rFonts w:asciiTheme="minorHAnsi" w:eastAsiaTheme="minorHAnsi" w:hAnsiTheme="minorHAnsi" w:hint="eastAsia"/>
                <w:sz w:val="18"/>
                <w:szCs w:val="18"/>
              </w:rPr>
              <w:t>통신 사용 여부를 설정합니다.</w:t>
            </w:r>
          </w:p>
        </w:tc>
      </w:tr>
    </w:tbl>
    <w:p w:rsidR="00BE164F" w:rsidRPr="00814A54" w:rsidRDefault="00BE164F" w:rsidP="00BE164F">
      <w:pPr>
        <w:jc w:val="center"/>
        <w:rPr>
          <w:rFonts w:asciiTheme="minorEastAsia" w:eastAsiaTheme="minorEastAsia" w:hAnsiTheme="minorEastAsia"/>
          <w:noProof/>
          <w:sz w:val="18"/>
          <w:szCs w:val="20"/>
        </w:rPr>
      </w:pPr>
      <w:r w:rsidRPr="00814A54">
        <w:rPr>
          <w:rFonts w:asciiTheme="minorEastAsia" w:eastAsiaTheme="minorEastAsia" w:hAnsiTheme="minorEastAsia" w:hint="eastAsia"/>
          <w:noProof/>
          <w:sz w:val="18"/>
          <w:szCs w:val="20"/>
        </w:rPr>
        <w:t>&lt; 표</w:t>
      </w:r>
      <w:r w:rsidR="00686488" w:rsidRPr="00814A54">
        <w:rPr>
          <w:rFonts w:asciiTheme="minorEastAsia" w:eastAsiaTheme="minorEastAsia" w:hAnsiTheme="minorEastAsia" w:hint="eastAsia"/>
          <w:noProof/>
          <w:sz w:val="18"/>
          <w:szCs w:val="20"/>
        </w:rPr>
        <w:t xml:space="preserve"> 7</w:t>
      </w:r>
      <w:r w:rsidRPr="00814A54">
        <w:rPr>
          <w:rFonts w:asciiTheme="minorEastAsia" w:eastAsiaTheme="minorEastAsia" w:hAnsiTheme="minorEastAsia" w:hint="eastAsia"/>
          <w:noProof/>
          <w:sz w:val="18"/>
          <w:szCs w:val="20"/>
        </w:rPr>
        <w:t>-1 설정 파라미터 &gt;</w:t>
      </w:r>
    </w:p>
    <w:p w:rsidR="00BE164F" w:rsidRDefault="00BE164F" w:rsidP="00BE164F">
      <w:pPr>
        <w:jc w:val="center"/>
        <w:rPr>
          <w:rFonts w:asciiTheme="minorEastAsia" w:eastAsiaTheme="minorEastAsia" w:hAnsiTheme="minorEastAsia"/>
          <w:noProof/>
          <w:szCs w:val="20"/>
        </w:rPr>
      </w:pPr>
    </w:p>
    <w:p w:rsidR="00BE164F" w:rsidRDefault="00BE164F" w:rsidP="00BE164F">
      <w:pPr>
        <w:jc w:val="center"/>
        <w:rPr>
          <w:rFonts w:asciiTheme="minorEastAsia" w:eastAsiaTheme="minorEastAsia" w:hAnsiTheme="minorEastAsia"/>
          <w:noProof/>
          <w:szCs w:val="20"/>
        </w:rPr>
      </w:pPr>
    </w:p>
    <w:p w:rsidR="00BE164F" w:rsidRPr="00B661A8" w:rsidRDefault="00BE164F" w:rsidP="00BE164F">
      <w:pPr>
        <w:jc w:val="center"/>
        <w:rPr>
          <w:rFonts w:asciiTheme="minorEastAsia" w:eastAsiaTheme="minorEastAsia" w:hAnsiTheme="minorEastAsia"/>
          <w:noProof/>
          <w:szCs w:val="20"/>
        </w:rPr>
      </w:pPr>
    </w:p>
    <w:p w:rsidR="00BE164F" w:rsidRPr="008E708F" w:rsidRDefault="00686488" w:rsidP="00814A54">
      <w:pPr>
        <w:ind w:firstLineChars="100" w:firstLine="200"/>
        <w:rPr>
          <w:rFonts w:asciiTheme="minorHAnsi" w:eastAsiaTheme="minorHAnsi" w:hAnsiTheme="minorHAnsi"/>
          <w:b/>
          <w:noProof/>
          <w:szCs w:val="20"/>
        </w:rPr>
      </w:pPr>
      <w:r>
        <w:rPr>
          <w:rFonts w:asciiTheme="minorHAnsi" w:eastAsiaTheme="minorHAnsi" w:hAnsiTheme="minorHAnsi" w:hint="eastAsia"/>
          <w:b/>
          <w:noProof/>
          <w:szCs w:val="20"/>
        </w:rPr>
        <w:t>7</w:t>
      </w:r>
      <w:r w:rsidR="00BE164F" w:rsidRPr="008E708F">
        <w:rPr>
          <w:rFonts w:asciiTheme="minorHAnsi" w:eastAsiaTheme="minorHAnsi" w:hAnsiTheme="minorHAnsi" w:hint="eastAsia"/>
          <w:b/>
          <w:noProof/>
          <w:szCs w:val="20"/>
        </w:rPr>
        <w:t>.6 SPARK 발생 시 동작</w:t>
      </w:r>
    </w:p>
    <w:p w:rsidR="00BE164F" w:rsidRPr="008E708F" w:rsidRDefault="00BE164F" w:rsidP="00BE164F">
      <w:pPr>
        <w:jc w:val="left"/>
        <w:rPr>
          <w:rFonts w:asciiTheme="minorHAnsi" w:eastAsiaTheme="minorHAnsi" w:hAnsiTheme="minorHAnsi"/>
          <w:noProof/>
          <w:szCs w:val="20"/>
        </w:rPr>
      </w:pPr>
      <w:r w:rsidRPr="008E708F">
        <w:rPr>
          <w:rFonts w:asciiTheme="minorHAnsi" w:eastAsiaTheme="minorHAnsi" w:hAnsiTheme="minorHAnsi" w:hint="eastAsia"/>
          <w:noProof/>
          <w:szCs w:val="20"/>
        </w:rPr>
        <w:t>QUENCH 설정값이 SET SPARK RATE 값보다 크거나 같으면 장비동작이 이상할 수 있습니다.</w:t>
      </w:r>
    </w:p>
    <w:p w:rsidR="00BE164F" w:rsidRPr="008E708F" w:rsidRDefault="00BE164F" w:rsidP="00BE164F">
      <w:pPr>
        <w:rPr>
          <w:rFonts w:asciiTheme="minorHAnsi" w:eastAsiaTheme="minorHAnsi" w:hAnsiTheme="minorHAnsi"/>
          <w:noProof/>
          <w:szCs w:val="20"/>
        </w:rPr>
      </w:pPr>
      <w:r w:rsidRPr="008E708F">
        <w:rPr>
          <w:rFonts w:asciiTheme="minorHAnsi" w:eastAsiaTheme="minorHAnsi" w:hAnsiTheme="minorHAnsi" w:hint="eastAsia"/>
          <w:noProof/>
          <w:szCs w:val="20"/>
        </w:rPr>
        <w:t>QUENCH 설정값을 SET SPARK RATE보다 작게 설정해 주십시오.</w:t>
      </w:r>
    </w:p>
    <w:p w:rsidR="00BE164F" w:rsidRDefault="00BE164F" w:rsidP="00BE164F">
      <w:pPr>
        <w:rPr>
          <w:rFonts w:asciiTheme="minorEastAsia" w:eastAsiaTheme="minorEastAsia" w:hAnsiTheme="minorEastAsia"/>
          <w:noProof/>
          <w:sz w:val="18"/>
        </w:rPr>
      </w:pPr>
      <w:r>
        <w:rPr>
          <w:noProof/>
        </w:rPr>
        <w:drawing>
          <wp:inline distT="0" distB="0" distL="0" distR="0" wp14:anchorId="438CC9F8" wp14:editId="0B2D0604">
            <wp:extent cx="5730877" cy="2901461"/>
            <wp:effectExtent l="0" t="0" r="0" b="0"/>
            <wp:docPr id="49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606" cy="2903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EastAsia" w:eastAsiaTheme="minorEastAsia" w:hAnsiTheme="minorEastAsia"/>
          <w:noProof/>
          <w:sz w:val="18"/>
        </w:rPr>
      </w:pPr>
      <w:r>
        <w:rPr>
          <w:rFonts w:asciiTheme="minorEastAsia" w:eastAsiaTheme="minorEastAsia" w:hAnsiTheme="minorEastAsia" w:hint="eastAsia"/>
          <w:noProof/>
          <w:sz w:val="18"/>
        </w:rPr>
        <w:t>&lt; 그림</w:t>
      </w:r>
      <w:r w:rsidR="00814A54">
        <w:rPr>
          <w:rFonts w:asciiTheme="minorEastAsia" w:eastAsiaTheme="minorEastAsia" w:hAnsiTheme="minorEastAsia" w:hint="eastAsia"/>
          <w:noProof/>
          <w:sz w:val="18"/>
        </w:rPr>
        <w:t xml:space="preserve"> 7-5</w:t>
      </w:r>
      <w:r>
        <w:rPr>
          <w:rFonts w:asciiTheme="minorEastAsia" w:eastAsiaTheme="minorEastAsia" w:hAnsiTheme="minorEastAsia" w:hint="eastAsia"/>
          <w:noProof/>
          <w:sz w:val="18"/>
        </w:rPr>
        <w:t xml:space="preserve"> </w:t>
      </w:r>
      <w:r w:rsidRPr="008E708F">
        <w:rPr>
          <w:rFonts w:asciiTheme="minorEastAsia" w:eastAsiaTheme="minorEastAsia" w:hAnsiTheme="minorEastAsia" w:hint="eastAsia"/>
          <w:noProof/>
          <w:sz w:val="18"/>
        </w:rPr>
        <w:t>PARAMETER SPM설정 관련 그림 &gt;</w:t>
      </w:r>
    </w:p>
    <w:p w:rsidR="007A327C" w:rsidRPr="00B661A8" w:rsidRDefault="00686488" w:rsidP="00080059">
      <w:pPr>
        <w:ind w:firstLineChars="200" w:firstLine="400"/>
        <w:rPr>
          <w:rFonts w:asciiTheme="minorEastAsia" w:eastAsiaTheme="minorEastAsia" w:hAnsiTheme="minorEastAsia"/>
          <w:b/>
          <w:noProof/>
          <w:szCs w:val="20"/>
        </w:rPr>
      </w:pPr>
      <w:r>
        <w:rPr>
          <w:rFonts w:asciiTheme="minorEastAsia" w:eastAsiaTheme="minorEastAsia" w:hAnsiTheme="minorEastAsia" w:hint="eastAsia"/>
          <w:b/>
          <w:noProof/>
          <w:szCs w:val="20"/>
        </w:rPr>
        <w:lastRenderedPageBreak/>
        <w:t>7</w:t>
      </w:r>
      <w:r w:rsidR="007A327C" w:rsidRPr="00B661A8">
        <w:rPr>
          <w:rFonts w:asciiTheme="minorEastAsia" w:eastAsiaTheme="minorEastAsia" w:hAnsiTheme="minorEastAsia" w:hint="eastAsia"/>
          <w:b/>
          <w:noProof/>
          <w:szCs w:val="20"/>
        </w:rPr>
        <w:t xml:space="preserve">.7 </w:t>
      </w:r>
      <w:r w:rsidR="007A327C">
        <w:rPr>
          <w:rFonts w:asciiTheme="minorEastAsia" w:eastAsiaTheme="minorEastAsia" w:hAnsiTheme="minorEastAsia" w:hint="eastAsia"/>
          <w:b/>
          <w:noProof/>
          <w:szCs w:val="20"/>
        </w:rPr>
        <w:t>주의할 점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  <w:r w:rsidRPr="001F011D">
        <w:rPr>
          <w:rFonts w:asciiTheme="minorHAnsi" w:eastAsiaTheme="minorHAnsi" w:hAnsiTheme="minorHAnsi" w:hint="eastAsia"/>
          <w:b/>
          <w:color w:val="FF0000"/>
          <w:szCs w:val="20"/>
        </w:rPr>
        <w:t>터치 및 REMOTE의 설정 값이 조작되지 않는 경우:</w:t>
      </w:r>
      <w:r>
        <w:rPr>
          <w:rFonts w:asciiTheme="minorHAnsi" w:eastAsiaTheme="minorHAnsi" w:hAnsiTheme="minorHAnsi" w:hint="eastAsia"/>
          <w:szCs w:val="20"/>
        </w:rPr>
        <w:t xml:space="preserve"> REMOTE READY 신호가 들어오고 SET ONOFF설정이 LOCAL 이 아니면 터치 및 REMOTE에서 출력 관련 설정 및 제어되지 않습니다.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(그 이외의 설정은 변경 가능. SET ONOFF 모드 등등</w:t>
      </w:r>
      <w:proofErr w:type="gramStart"/>
      <w:r>
        <w:rPr>
          <w:rFonts w:asciiTheme="minorHAnsi" w:eastAsiaTheme="minorHAnsi" w:hAnsiTheme="minorHAnsi" w:hint="eastAsia"/>
          <w:szCs w:val="20"/>
        </w:rPr>
        <w:t>..</w:t>
      </w:r>
      <w:proofErr w:type="gramEnd"/>
      <w:r>
        <w:rPr>
          <w:rFonts w:asciiTheme="minorHAnsi" w:eastAsiaTheme="minorHAnsi" w:hAnsiTheme="minorHAnsi" w:hint="eastAsia"/>
          <w:szCs w:val="20"/>
        </w:rPr>
        <w:t xml:space="preserve"> )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686488" w:rsidRDefault="00686488" w:rsidP="007A327C">
      <w:pPr>
        <w:rPr>
          <w:rFonts w:asciiTheme="minorHAnsi" w:eastAsiaTheme="minorHAnsi" w:hAnsiTheme="minorHAnsi"/>
          <w:szCs w:val="20"/>
        </w:rPr>
      </w:pP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</w:p>
    <w:p w:rsidR="00CD2273" w:rsidRPr="00CD2273" w:rsidRDefault="00CD2273" w:rsidP="00CD2273">
      <w:pPr>
        <w:pStyle w:val="a4"/>
        <w:widowControl/>
        <w:tabs>
          <w:tab w:val="clear" w:pos="4252"/>
          <w:tab w:val="clear" w:pos="8504"/>
        </w:tabs>
        <w:wordWrap/>
        <w:autoSpaceDE/>
        <w:autoSpaceDN/>
        <w:snapToGrid/>
        <w:jc w:val="left"/>
        <w:rPr>
          <w:rFonts w:ascii="맑은 고딕" w:eastAsia="맑은 고딕" w:hAnsi="맑은 고딕" w:cs="Arial"/>
        </w:rPr>
      </w:pPr>
    </w:p>
    <w:tbl>
      <w:tblPr>
        <w:tblW w:w="0" w:type="auto"/>
        <w:tblInd w:w="426" w:type="dxa"/>
        <w:tblLook w:val="04A0" w:firstRow="1" w:lastRow="0" w:firstColumn="1" w:lastColumn="0" w:noHBand="0" w:noVBand="1"/>
      </w:tblPr>
      <w:tblGrid>
        <w:gridCol w:w="1100"/>
        <w:gridCol w:w="8328"/>
      </w:tblGrid>
      <w:tr w:rsidR="009064B8" w:rsidRPr="00415F56" w:rsidTr="008B22EE">
        <w:tc>
          <w:tcPr>
            <w:tcW w:w="1100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   소</w:t>
            </w:r>
          </w:p>
        </w:tc>
        <w:tc>
          <w:tcPr>
            <w:tcW w:w="8328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경기도 군포시 군포첨단산업1로 25-25 PSTEK</w:t>
            </w:r>
          </w:p>
        </w:tc>
      </w:tr>
      <w:tr w:rsidR="009064B8" w:rsidRPr="00415F56" w:rsidTr="008B22EE">
        <w:tc>
          <w:tcPr>
            <w:tcW w:w="1100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   화</w:t>
            </w:r>
          </w:p>
        </w:tc>
        <w:tc>
          <w:tcPr>
            <w:tcW w:w="8328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031-451-5103</w:t>
            </w:r>
          </w:p>
        </w:tc>
      </w:tr>
      <w:tr w:rsidR="009064B8" w:rsidRPr="00415F56" w:rsidTr="008B22EE">
        <w:trPr>
          <w:trHeight w:val="318"/>
        </w:trPr>
        <w:tc>
          <w:tcPr>
            <w:tcW w:w="1100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F  A  X</w:t>
            </w:r>
          </w:p>
        </w:tc>
        <w:tc>
          <w:tcPr>
            <w:tcW w:w="8328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031-451-5106</w:t>
            </w:r>
          </w:p>
        </w:tc>
      </w:tr>
      <w:tr w:rsidR="009064B8" w:rsidRPr="00415F56" w:rsidTr="008B22EE">
        <w:trPr>
          <w:trHeight w:val="184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sz w:val="18"/>
                <w:szCs w:val="18"/>
              </w:rPr>
            </w:pPr>
          </w:p>
        </w:tc>
      </w:tr>
      <w:tr w:rsidR="009064B8" w:rsidRPr="00415F56" w:rsidTr="008B22EE">
        <w:trPr>
          <w:trHeight w:val="184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b/>
                <w:color w:val="FF0000"/>
              </w:rPr>
            </w:pPr>
            <w:r w:rsidRPr="00415F56">
              <w:rPr>
                <w:rFonts w:ascii="맑은 고딕" w:eastAsia="맑은 고딕" w:hAnsi="맑은 고딕" w:hint="eastAsia"/>
                <w:b/>
                <w:color w:val="FF0000"/>
                <w:sz w:val="18"/>
                <w:szCs w:val="18"/>
              </w:rPr>
              <w:t>이 자료를 PSTEK의 서면 동의 없이 제3자에게 복사 또는 배포할 수 없습니다.</w:t>
            </w:r>
          </w:p>
        </w:tc>
      </w:tr>
      <w:tr w:rsidR="009064B8" w:rsidRPr="00415F56" w:rsidTr="008B22EE">
        <w:trPr>
          <w:trHeight w:val="201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sz w:val="18"/>
                <w:szCs w:val="18"/>
              </w:rPr>
            </w:pPr>
            <w:r w:rsidRPr="00415F56">
              <w:rPr>
                <w:rFonts w:ascii="맑은 고딕" w:eastAsia="맑은 고딕" w:hAnsi="맑은 고딕" w:hint="eastAsia"/>
                <w:sz w:val="18"/>
                <w:szCs w:val="18"/>
              </w:rPr>
              <w:t>ⓒ 2020 PSTEK Co. All rights reserved.</w:t>
            </w:r>
          </w:p>
        </w:tc>
      </w:tr>
      <w:tr w:rsidR="009064B8" w:rsidRPr="00415F56" w:rsidTr="008B22EE">
        <w:trPr>
          <w:trHeight w:val="159"/>
        </w:trPr>
        <w:tc>
          <w:tcPr>
            <w:tcW w:w="9428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b/>
                <w:sz w:val="18"/>
                <w:szCs w:val="18"/>
              </w:rPr>
            </w:pP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http://www.</w:t>
            </w:r>
            <w:r w:rsidRPr="00415F56">
              <w:rPr>
                <w:rFonts w:ascii="맑은 고딕" w:eastAsia="맑은 고딕" w:hAnsi="맑은 고딕"/>
                <w:b/>
                <w:sz w:val="22"/>
                <w:szCs w:val="18"/>
              </w:rPr>
              <w:t>pst</w:t>
            </w: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ek.co.kr</w:t>
            </w:r>
          </w:p>
        </w:tc>
      </w:tr>
    </w:tbl>
    <w:p w:rsidR="009064B8" w:rsidRPr="00415F56" w:rsidRDefault="009064B8" w:rsidP="00B54964">
      <w:pPr>
        <w:jc w:val="left"/>
        <w:rPr>
          <w:rFonts w:ascii="맑은 고딕" w:eastAsia="맑은 고딕" w:hAnsi="맑은 고딕"/>
          <w:sz w:val="28"/>
          <w:szCs w:val="28"/>
        </w:rPr>
      </w:pPr>
    </w:p>
    <w:sectPr w:rsidR="009064B8" w:rsidRPr="00415F56" w:rsidSect="006A1B2E">
      <w:headerReference w:type="default" r:id="rId58"/>
      <w:footerReference w:type="default" r:id="rId59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23B9" w:rsidRDefault="00B823B9">
      <w:r>
        <w:separator/>
      </w:r>
    </w:p>
  </w:endnote>
  <w:endnote w:type="continuationSeparator" w:id="0">
    <w:p w:rsidR="00B823B9" w:rsidRDefault="00B823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Y견고딕">
    <w:panose1 w:val="02030600000101010101"/>
    <w:charset w:val="81"/>
    <w:family w:val="roman"/>
    <w:pitch w:val="variable"/>
    <w:sig w:usb0="900002A7" w:usb1="39D77CF9" w:usb2="00000010" w:usb3="00000000" w:csb0="00080000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중고딕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4A54" w:rsidRPr="00B8562B" w:rsidRDefault="00B823B9">
    <w:pPr>
      <w:pStyle w:val="a4"/>
      <w:rPr>
        <w:b/>
      </w:rPr>
    </w:pPr>
    <w:r>
      <w:rPr>
        <w:rFonts w:ascii="맑은 고딕" w:hAnsi="맑은 고딕"/>
        <w:b/>
        <w:noProof/>
        <w:sz w:val="28"/>
        <w:szCs w:val="28"/>
      </w:rPr>
      <w:pict>
        <v:shapetype id="_x0000_t98" coordsize="21600,21600" o:spt="98" adj="2700" path="m0@5qy@2@1l@0@1@0@2qy@7,,21600@2l21600@9qy@7@10l@1@10@1@11qy@2,21600,0@11xem0@5nfqy@2@6@1@5@3@4@2@5l@2@6em@1@5nfl@1@10em21600@2nfqy@7@1l@0@1em@0@2nfqy@8@3@7@2l@7@1e">
          <v:formulas>
            <v:f eqn="sum width 0 #0"/>
            <v:f eqn="val #0"/>
            <v:f eqn="prod @1 1 2"/>
            <v:f eqn="prod @1 3 4"/>
            <v:f eqn="prod @1 5 4"/>
            <v:f eqn="prod @1 3 2"/>
            <v:f eqn="prod @1 2 1"/>
            <v:f eqn="sum width 0 @2"/>
            <v:f eqn="sum width 0 @3"/>
            <v:f eqn="sum height 0 @5"/>
            <v:f eqn="sum height 0 @1"/>
            <v:f eqn="sum height 0 @2"/>
            <v:f eqn="val width"/>
            <v:f eqn="prod width 1 2"/>
            <v:f eqn="prod height 1 2"/>
          </v:formulas>
          <v:path o:extrusionok="f" limo="10800,10800" o:connecttype="custom" o:connectlocs="@13,@1;0,@14;@13,@10;@12,@14" o:connectangles="270,180,90,0" textboxrect="@1,@1,@7,@10"/>
          <v:handles>
            <v:h position="#0,topLeft" xrange="0,5400"/>
          </v:handles>
          <o:complex v:ext="view"/>
        </v:shapetype>
        <v:shape id="_x0000_s2059" type="#_x0000_t98" style="position:absolute;left:0;text-align:left;margin-left:271.6pt;margin-top:790.8pt;width:52.1pt;height:39.6pt;rotation:360;z-index:251658240;mso-position-horizontal-relative:page;mso-position-vertical-relative:page" adj="5400" filled="f" fillcolor="#17365d" strokecolor="#a5a5a5">
          <v:textbox style="mso-next-textbox:#_x0000_s2059">
            <w:txbxContent>
              <w:p w:rsidR="00814A54" w:rsidRPr="00B8562B" w:rsidRDefault="00814A54">
                <w:pPr>
                  <w:jc w:val="center"/>
                  <w:rPr>
                    <w:color w:val="808080"/>
                  </w:rPr>
                </w:pPr>
                <w:r>
                  <w:fldChar w:fldCharType="begin"/>
                </w:r>
                <w:r>
                  <w:instrText xml:space="preserve"> PAGE    \* MERGEFORMAT </w:instrText>
                </w:r>
                <w:r>
                  <w:fldChar w:fldCharType="separate"/>
                </w:r>
                <w:r w:rsidR="008A4586" w:rsidRPr="008A4586">
                  <w:rPr>
                    <w:noProof/>
                    <w:color w:val="808080"/>
                    <w:lang w:val="ko-KR"/>
                  </w:rPr>
                  <w:t>7</w:t>
                </w:r>
                <w:r>
                  <w:fldChar w:fldCharType="end"/>
                </w:r>
              </w:p>
            </w:txbxContent>
          </v:textbox>
          <w10:wrap anchorx="margin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23B9" w:rsidRDefault="00B823B9">
      <w:r>
        <w:separator/>
      </w:r>
    </w:p>
  </w:footnote>
  <w:footnote w:type="continuationSeparator" w:id="0">
    <w:p w:rsidR="00B823B9" w:rsidRDefault="00B823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4A54" w:rsidRPr="0004275C" w:rsidRDefault="00B823B9">
    <w:pPr>
      <w:pStyle w:val="a3"/>
      <w:rPr>
        <w:rFonts w:ascii="맑은 고딕" w:eastAsia="맑은 고딕" w:hAnsi="맑은 고딕"/>
        <w:sz w:val="18"/>
        <w:szCs w:val="18"/>
      </w:rPr>
    </w:pPr>
    <w:r>
      <w:rPr>
        <w:rFonts w:ascii="맑은 고딕" w:eastAsia="맑은 고딕" w:hAnsi="맑은 고딕"/>
        <w:noProof/>
        <w:sz w:val="18"/>
        <w:szCs w:val="1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3" type="#_x0000_t32" style="position:absolute;left:0;text-align:left;margin-left:1.95pt;margin-top:40.85pt;width:481.5pt;height:0;z-index:251657216" o:connectortype="straight"/>
      </w:pict>
    </w:r>
    <w:r w:rsidR="00814A54" w:rsidRPr="000B4DB8">
      <w:rPr>
        <w:rFonts w:ascii="맑은 고딕" w:eastAsia="맑은 고딕" w:hAnsi="맑은 고딕"/>
        <w:noProof/>
        <w:sz w:val="18"/>
        <w:szCs w:val="18"/>
      </w:rPr>
      <w:drawing>
        <wp:inline distT="0" distB="0" distL="0" distR="0">
          <wp:extent cx="1308100" cy="514350"/>
          <wp:effectExtent l="19050" t="0" r="6350" b="0"/>
          <wp:docPr id="37" name="그림 37" descr="pstek_logo_kor_original_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 descr="pstek_logo_kor_original_300DPI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081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814A54">
      <w:rPr>
        <w:rFonts w:ascii="맑은 고딕" w:eastAsia="맑은 고딕" w:hAnsi="맑은 고딕" w:hint="eastAsia"/>
        <w:sz w:val="18"/>
        <w:szCs w:val="18"/>
      </w:rPr>
      <w:tab/>
    </w:r>
    <w:r w:rsidR="00814A54" w:rsidRPr="00E870D9">
      <w:rPr>
        <w:rFonts w:ascii="맑은 고딕" w:eastAsia="맑은 고딕" w:hAnsi="맑은 고딕" w:hint="eastAsia"/>
        <w:b/>
        <w:szCs w:val="18"/>
      </w:rPr>
      <w:tab/>
    </w:r>
    <w:r w:rsidR="00814A54">
      <w:rPr>
        <w:rFonts w:ascii="맑은 고딕" w:eastAsia="맑은 고딕" w:hAnsi="맑은 고딕"/>
        <w:b/>
        <w:szCs w:val="18"/>
      </w:rPr>
      <w:t>PSEP-10583</w:t>
    </w:r>
    <w:r w:rsidR="00814A54" w:rsidRPr="00E870D9">
      <w:rPr>
        <w:rFonts w:ascii="맑은 고딕" w:eastAsia="맑은 고딕" w:hAnsi="맑은 고딕"/>
        <w:b/>
        <w:szCs w:val="18"/>
      </w:rPr>
      <w:t>KD</w:t>
    </w:r>
    <w:r w:rsidR="00814A54">
      <w:rPr>
        <w:rFonts w:ascii="맑은 고딕" w:eastAsia="맑은 고딕" w:hAnsi="맑은 고딕" w:hint="eastAsia"/>
        <w:b/>
        <w:szCs w:val="18"/>
      </w:rPr>
      <w:t>E</w:t>
    </w:r>
    <w:r w:rsidR="00814A54">
      <w:rPr>
        <w:rFonts w:ascii="맑은 고딕" w:eastAsia="맑은 고딕" w:hAnsi="맑은 고딕"/>
        <w:sz w:val="18"/>
        <w:szCs w:val="18"/>
      </w:rPr>
      <w:t>_</w:t>
    </w:r>
    <w:r w:rsidR="00814A54">
      <w:rPr>
        <w:rFonts w:ascii="맑은 고딕" w:eastAsia="맑은 고딕" w:hAnsi="맑은 고딕" w:hint="eastAsia"/>
        <w:b/>
        <w:sz w:val="18"/>
        <w:szCs w:val="18"/>
      </w:rPr>
      <w:t>FAULT TOLERANT DC EPC</w:t>
    </w:r>
    <w:r w:rsidR="00814A54" w:rsidRPr="000B4DB8">
      <w:rPr>
        <w:rFonts w:ascii="맑은 고딕" w:eastAsia="맑은 고딕" w:hAnsi="맑은 고딕"/>
        <w:b/>
        <w:sz w:val="18"/>
        <w:szCs w:val="18"/>
      </w:rPr>
      <w:t>-</w:t>
    </w:r>
    <w:r w:rsidR="00814A54">
      <w:rPr>
        <w:rFonts w:ascii="맑은 고딕" w:eastAsia="맑은 고딕" w:hAnsi="맑은 고딕" w:hint="eastAsia"/>
        <w:b/>
        <w:sz w:val="18"/>
        <w:szCs w:val="18"/>
      </w:rPr>
      <w:t>105kW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65.4pt;height:54.6pt;visibility:visible" o:bullet="t">
        <v:imagedata r:id="rId1" o:title=""/>
      </v:shape>
    </w:pict>
  </w:numPicBullet>
  <w:abstractNum w:abstractNumId="0">
    <w:nsid w:val="02226E7D"/>
    <w:multiLevelType w:val="hybridMultilevel"/>
    <w:tmpl w:val="D6CCE28A"/>
    <w:lvl w:ilvl="0" w:tplc="FE58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">
    <w:nsid w:val="03F33072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">
    <w:nsid w:val="07D35C7E"/>
    <w:multiLevelType w:val="hybridMultilevel"/>
    <w:tmpl w:val="4762E7C4"/>
    <w:lvl w:ilvl="0" w:tplc="2DF68A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">
    <w:nsid w:val="0850084A"/>
    <w:multiLevelType w:val="hybridMultilevel"/>
    <w:tmpl w:val="FADA454A"/>
    <w:lvl w:ilvl="0" w:tplc="9D8A632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>
    <w:nsid w:val="08C21AF6"/>
    <w:multiLevelType w:val="hybridMultilevel"/>
    <w:tmpl w:val="9BFA604A"/>
    <w:lvl w:ilvl="0" w:tplc="2B20E7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>
    <w:nsid w:val="09FE15BE"/>
    <w:multiLevelType w:val="multilevel"/>
    <w:tmpl w:val="0409001F"/>
    <w:styleLink w:val="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6">
    <w:nsid w:val="0C5B42B1"/>
    <w:multiLevelType w:val="hybridMultilevel"/>
    <w:tmpl w:val="AA3EA4FC"/>
    <w:lvl w:ilvl="0" w:tplc="F68C19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">
    <w:nsid w:val="0E93478B"/>
    <w:multiLevelType w:val="hybridMultilevel"/>
    <w:tmpl w:val="DF1824EE"/>
    <w:lvl w:ilvl="0" w:tplc="2A30C0AC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0E9F2DCE"/>
    <w:multiLevelType w:val="hybridMultilevel"/>
    <w:tmpl w:val="89A05FBA"/>
    <w:lvl w:ilvl="0" w:tplc="355ED1A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">
    <w:nsid w:val="0FA851E4"/>
    <w:multiLevelType w:val="hybridMultilevel"/>
    <w:tmpl w:val="CDBE6A4C"/>
    <w:lvl w:ilvl="0" w:tplc="340625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0">
    <w:nsid w:val="0FCD67C8"/>
    <w:multiLevelType w:val="hybridMultilevel"/>
    <w:tmpl w:val="3426E034"/>
    <w:lvl w:ilvl="0" w:tplc="7144DD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1">
    <w:nsid w:val="101E7586"/>
    <w:multiLevelType w:val="hybridMultilevel"/>
    <w:tmpl w:val="5816BD12"/>
    <w:lvl w:ilvl="0" w:tplc="5AEA34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2">
    <w:nsid w:val="126847EC"/>
    <w:multiLevelType w:val="hybridMultilevel"/>
    <w:tmpl w:val="E94E1B9A"/>
    <w:lvl w:ilvl="0" w:tplc="7A96646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3">
    <w:nsid w:val="132F302C"/>
    <w:multiLevelType w:val="hybridMultilevel"/>
    <w:tmpl w:val="F550A98E"/>
    <w:lvl w:ilvl="0" w:tplc="E9307572">
      <w:start w:val="7"/>
      <w:numFmt w:val="decimal"/>
      <w:lvlText w:val="%1"/>
      <w:lvlJc w:val="left"/>
      <w:pPr>
        <w:ind w:left="760" w:hanging="360"/>
      </w:pPr>
      <w:rPr>
        <w:rFonts w:ascii="바탕" w:eastAsia="바탕" w:hAnsi="Times New Roman" w:hint="default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13A00804"/>
    <w:multiLevelType w:val="hybridMultilevel"/>
    <w:tmpl w:val="BC3AABE4"/>
    <w:lvl w:ilvl="0" w:tplc="B3E6203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5">
    <w:nsid w:val="13C93494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6">
    <w:nsid w:val="158706F4"/>
    <w:multiLevelType w:val="hybridMultilevel"/>
    <w:tmpl w:val="83CCB644"/>
    <w:lvl w:ilvl="0" w:tplc="DD325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7">
    <w:nsid w:val="15906C7C"/>
    <w:multiLevelType w:val="hybridMultilevel"/>
    <w:tmpl w:val="7D3C0C40"/>
    <w:lvl w:ilvl="0" w:tplc="8ED6186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8">
    <w:nsid w:val="178E4E29"/>
    <w:multiLevelType w:val="hybridMultilevel"/>
    <w:tmpl w:val="3A0E912A"/>
    <w:lvl w:ilvl="0" w:tplc="9928F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9">
    <w:nsid w:val="17BC4C29"/>
    <w:multiLevelType w:val="hybridMultilevel"/>
    <w:tmpl w:val="102CB53C"/>
    <w:lvl w:ilvl="0" w:tplc="86AE59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0">
    <w:nsid w:val="1B5C5A67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1">
    <w:nsid w:val="1BA66361"/>
    <w:multiLevelType w:val="hybridMultilevel"/>
    <w:tmpl w:val="0DA4C992"/>
    <w:lvl w:ilvl="0" w:tplc="04090011">
      <w:start w:val="1"/>
      <w:numFmt w:val="decimalEnclosedCircle"/>
      <w:lvlText w:val="%1"/>
      <w:lvlJc w:val="left"/>
      <w:pPr>
        <w:ind w:left="800" w:hanging="400"/>
      </w:pPr>
    </w:lvl>
    <w:lvl w:ilvl="1" w:tplc="0409001B">
      <w:start w:val="1"/>
      <w:numFmt w:val="lowerRoman"/>
      <w:lvlText w:val="%2."/>
      <w:lvlJc w:val="righ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1BF25B4F"/>
    <w:multiLevelType w:val="hybridMultilevel"/>
    <w:tmpl w:val="A32A1CCC"/>
    <w:lvl w:ilvl="0" w:tplc="817E65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3">
    <w:nsid w:val="1D0174FE"/>
    <w:multiLevelType w:val="hybridMultilevel"/>
    <w:tmpl w:val="E6FE4856"/>
    <w:lvl w:ilvl="0" w:tplc="900EF99E">
      <w:start w:val="7"/>
      <w:numFmt w:val="decimal"/>
      <w:lvlText w:val="%1"/>
      <w:lvlJc w:val="left"/>
      <w:pPr>
        <w:ind w:left="760" w:hanging="360"/>
      </w:pPr>
      <w:rPr>
        <w:rFonts w:ascii="바탕" w:eastAsia="바탕" w:hAnsi="Times New Roman" w:hint="default"/>
        <w:sz w:val="28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>
    <w:nsid w:val="1EAF4ABB"/>
    <w:multiLevelType w:val="hybridMultilevel"/>
    <w:tmpl w:val="D5C6B9F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>
    <w:nsid w:val="21043DDB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6">
    <w:nsid w:val="21404DB4"/>
    <w:multiLevelType w:val="hybridMultilevel"/>
    <w:tmpl w:val="F7CCD3D6"/>
    <w:lvl w:ilvl="0" w:tplc="5A387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7">
    <w:nsid w:val="22B95A8D"/>
    <w:multiLevelType w:val="hybridMultilevel"/>
    <w:tmpl w:val="CC9E5E2E"/>
    <w:lvl w:ilvl="0" w:tplc="AC6E9AF8">
      <w:start w:val="7"/>
      <w:numFmt w:val="decimal"/>
      <w:lvlText w:val="%1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>
    <w:nsid w:val="230368D4"/>
    <w:multiLevelType w:val="hybridMultilevel"/>
    <w:tmpl w:val="61183706"/>
    <w:lvl w:ilvl="0" w:tplc="ACAEFA8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9">
    <w:nsid w:val="26A95750"/>
    <w:multiLevelType w:val="hybridMultilevel"/>
    <w:tmpl w:val="ED9649D2"/>
    <w:lvl w:ilvl="0" w:tplc="FE12B37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0">
    <w:nsid w:val="278A25BB"/>
    <w:multiLevelType w:val="hybridMultilevel"/>
    <w:tmpl w:val="25A2001E"/>
    <w:lvl w:ilvl="0" w:tplc="3F8AFA9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1">
    <w:nsid w:val="28127D64"/>
    <w:multiLevelType w:val="hybridMultilevel"/>
    <w:tmpl w:val="062046FA"/>
    <w:lvl w:ilvl="0" w:tplc="8F4240D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2">
    <w:nsid w:val="284935D2"/>
    <w:multiLevelType w:val="hybridMultilevel"/>
    <w:tmpl w:val="05FE4220"/>
    <w:lvl w:ilvl="0" w:tplc="025AB0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3">
    <w:nsid w:val="29765C0E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4">
    <w:nsid w:val="2A082765"/>
    <w:multiLevelType w:val="hybridMultilevel"/>
    <w:tmpl w:val="0788637C"/>
    <w:lvl w:ilvl="0" w:tplc="C804E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5">
    <w:nsid w:val="2A0F461A"/>
    <w:multiLevelType w:val="hybridMultilevel"/>
    <w:tmpl w:val="4906F452"/>
    <w:lvl w:ilvl="0" w:tplc="73A8855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6">
    <w:nsid w:val="304A4944"/>
    <w:multiLevelType w:val="hybridMultilevel"/>
    <w:tmpl w:val="7C400C76"/>
    <w:lvl w:ilvl="0" w:tplc="959E41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7">
    <w:nsid w:val="31223080"/>
    <w:multiLevelType w:val="hybridMultilevel"/>
    <w:tmpl w:val="E8A0CEEA"/>
    <w:lvl w:ilvl="0" w:tplc="5150FC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8">
    <w:nsid w:val="318E4C8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39">
    <w:nsid w:val="31FF3B03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0">
    <w:nsid w:val="32023738"/>
    <w:multiLevelType w:val="hybridMultilevel"/>
    <w:tmpl w:val="11703670"/>
    <w:lvl w:ilvl="0" w:tplc="EA9CEE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1">
    <w:nsid w:val="323B44C7"/>
    <w:multiLevelType w:val="multilevel"/>
    <w:tmpl w:val="94949B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42">
    <w:nsid w:val="32F7598D"/>
    <w:multiLevelType w:val="hybridMultilevel"/>
    <w:tmpl w:val="F6A267DE"/>
    <w:lvl w:ilvl="0" w:tplc="523C3E7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3">
    <w:nsid w:val="36C318D2"/>
    <w:multiLevelType w:val="hybridMultilevel"/>
    <w:tmpl w:val="9788B004"/>
    <w:lvl w:ilvl="0" w:tplc="CA6C08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4">
    <w:nsid w:val="39680574"/>
    <w:multiLevelType w:val="hybridMultilevel"/>
    <w:tmpl w:val="477A660A"/>
    <w:lvl w:ilvl="0" w:tplc="BD74B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5">
    <w:nsid w:val="3A79694A"/>
    <w:multiLevelType w:val="hybridMultilevel"/>
    <w:tmpl w:val="551EBC68"/>
    <w:lvl w:ilvl="0" w:tplc="849A8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6">
    <w:nsid w:val="3B9D274D"/>
    <w:multiLevelType w:val="hybridMultilevel"/>
    <w:tmpl w:val="DF380394"/>
    <w:lvl w:ilvl="0" w:tplc="F48432E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7">
    <w:nsid w:val="3C676DBF"/>
    <w:multiLevelType w:val="multilevel"/>
    <w:tmpl w:val="09BCABD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48">
    <w:nsid w:val="3CD5038D"/>
    <w:multiLevelType w:val="hybridMultilevel"/>
    <w:tmpl w:val="40AA3116"/>
    <w:lvl w:ilvl="0" w:tplc="98E4F5E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9">
    <w:nsid w:val="3D0F2593"/>
    <w:multiLevelType w:val="hybridMultilevel"/>
    <w:tmpl w:val="CA5CAE0E"/>
    <w:lvl w:ilvl="0" w:tplc="980A5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0">
    <w:nsid w:val="3E237D89"/>
    <w:multiLevelType w:val="hybridMultilevel"/>
    <w:tmpl w:val="3DECD0E4"/>
    <w:lvl w:ilvl="0" w:tplc="DB48E37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1">
    <w:nsid w:val="3F5E341B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2">
    <w:nsid w:val="44B62C47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3">
    <w:nsid w:val="4608521A"/>
    <w:multiLevelType w:val="hybridMultilevel"/>
    <w:tmpl w:val="791E0496"/>
    <w:lvl w:ilvl="0" w:tplc="02B64B9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4">
    <w:nsid w:val="46A272C5"/>
    <w:multiLevelType w:val="hybridMultilevel"/>
    <w:tmpl w:val="53FA2396"/>
    <w:lvl w:ilvl="0" w:tplc="BD587F0A">
      <w:start w:val="1"/>
      <w:numFmt w:val="bullet"/>
      <w:lvlText w:val="•"/>
      <w:lvlJc w:val="left"/>
      <w:pPr>
        <w:ind w:left="760" w:hanging="360"/>
      </w:pPr>
      <w:rPr>
        <w:rFonts w:ascii="바탕" w:eastAsia="바탕" w:hAnsi="바탕" w:cs="바탕" w:hint="eastAsia"/>
        <w:sz w:val="22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5">
    <w:nsid w:val="46D40914"/>
    <w:multiLevelType w:val="multilevel"/>
    <w:tmpl w:val="FF0E694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56">
    <w:nsid w:val="47484A7D"/>
    <w:multiLevelType w:val="hybridMultilevel"/>
    <w:tmpl w:val="B6CC50E8"/>
    <w:lvl w:ilvl="0" w:tplc="37DEB91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7">
    <w:nsid w:val="48465A70"/>
    <w:multiLevelType w:val="hybridMultilevel"/>
    <w:tmpl w:val="DD2C67F0"/>
    <w:lvl w:ilvl="0" w:tplc="F2ECD99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8">
    <w:nsid w:val="4A3F18E5"/>
    <w:multiLevelType w:val="hybridMultilevel"/>
    <w:tmpl w:val="39D07022"/>
    <w:lvl w:ilvl="0" w:tplc="6680B978">
      <w:start w:val="1"/>
      <w:numFmt w:val="bullet"/>
      <w:lvlText w:val=""/>
      <w:lvlPicBulletId w:val="0"/>
      <w:lvlJc w:val="left"/>
      <w:pPr>
        <w:tabs>
          <w:tab w:val="num" w:pos="800"/>
        </w:tabs>
        <w:ind w:left="800" w:hanging="400"/>
      </w:pPr>
      <w:rPr>
        <w:rFonts w:ascii="Symbol" w:hAnsi="Symbol" w:hint="default"/>
        <w:sz w:val="32"/>
      </w:rPr>
    </w:lvl>
    <w:lvl w:ilvl="1" w:tplc="9ADC68D6" w:tentative="1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2" w:tplc="78968A34" w:tentative="1">
      <w:start w:val="1"/>
      <w:numFmt w:val="bullet"/>
      <w:lvlText w:val=""/>
      <w:lvlJc w:val="left"/>
      <w:pPr>
        <w:tabs>
          <w:tab w:val="num" w:pos="2400"/>
        </w:tabs>
        <w:ind w:left="2400" w:hanging="400"/>
      </w:pPr>
      <w:rPr>
        <w:rFonts w:ascii="Symbol" w:hAnsi="Symbol" w:hint="default"/>
      </w:rPr>
    </w:lvl>
    <w:lvl w:ilvl="3" w:tplc="5A0C0822" w:tentative="1">
      <w:start w:val="1"/>
      <w:numFmt w:val="bullet"/>
      <w:lvlText w:val=""/>
      <w:lvlJc w:val="left"/>
      <w:pPr>
        <w:tabs>
          <w:tab w:val="num" w:pos="3200"/>
        </w:tabs>
        <w:ind w:left="3200" w:hanging="400"/>
      </w:pPr>
      <w:rPr>
        <w:rFonts w:ascii="Symbol" w:hAnsi="Symbol" w:hint="default"/>
      </w:rPr>
    </w:lvl>
    <w:lvl w:ilvl="4" w:tplc="547EE116" w:tentative="1">
      <w:start w:val="1"/>
      <w:numFmt w:val="bullet"/>
      <w:lvlText w:val=""/>
      <w:lvlJc w:val="left"/>
      <w:pPr>
        <w:tabs>
          <w:tab w:val="num" w:pos="4000"/>
        </w:tabs>
        <w:ind w:left="4000" w:hanging="400"/>
      </w:pPr>
      <w:rPr>
        <w:rFonts w:ascii="Symbol" w:hAnsi="Symbol" w:hint="default"/>
      </w:rPr>
    </w:lvl>
    <w:lvl w:ilvl="5" w:tplc="93C6A830" w:tentative="1">
      <w:start w:val="1"/>
      <w:numFmt w:val="bullet"/>
      <w:lvlText w:val=""/>
      <w:lvlJc w:val="left"/>
      <w:pPr>
        <w:tabs>
          <w:tab w:val="num" w:pos="4800"/>
        </w:tabs>
        <w:ind w:left="4800" w:hanging="400"/>
      </w:pPr>
      <w:rPr>
        <w:rFonts w:ascii="Symbol" w:hAnsi="Symbol" w:hint="default"/>
      </w:rPr>
    </w:lvl>
    <w:lvl w:ilvl="6" w:tplc="A21CBD30" w:tentative="1">
      <w:start w:val="1"/>
      <w:numFmt w:val="bullet"/>
      <w:lvlText w:val=""/>
      <w:lvlJc w:val="left"/>
      <w:pPr>
        <w:tabs>
          <w:tab w:val="num" w:pos="5600"/>
        </w:tabs>
        <w:ind w:left="5600" w:hanging="400"/>
      </w:pPr>
      <w:rPr>
        <w:rFonts w:ascii="Symbol" w:hAnsi="Symbol" w:hint="default"/>
      </w:rPr>
    </w:lvl>
    <w:lvl w:ilvl="7" w:tplc="52248F96" w:tentative="1">
      <w:start w:val="1"/>
      <w:numFmt w:val="bullet"/>
      <w:lvlText w:val=""/>
      <w:lvlJc w:val="left"/>
      <w:pPr>
        <w:tabs>
          <w:tab w:val="num" w:pos="6400"/>
        </w:tabs>
        <w:ind w:left="6400" w:hanging="400"/>
      </w:pPr>
      <w:rPr>
        <w:rFonts w:ascii="Symbol" w:hAnsi="Symbol" w:hint="default"/>
      </w:rPr>
    </w:lvl>
    <w:lvl w:ilvl="8" w:tplc="D1B6BF5A" w:tentative="1">
      <w:start w:val="1"/>
      <w:numFmt w:val="bullet"/>
      <w:lvlText w:val=""/>
      <w:lvlJc w:val="left"/>
      <w:pPr>
        <w:tabs>
          <w:tab w:val="num" w:pos="7200"/>
        </w:tabs>
        <w:ind w:left="7200" w:hanging="400"/>
      </w:pPr>
      <w:rPr>
        <w:rFonts w:ascii="Symbol" w:hAnsi="Symbol" w:hint="default"/>
      </w:rPr>
    </w:lvl>
  </w:abstractNum>
  <w:abstractNum w:abstractNumId="59">
    <w:nsid w:val="4B1C4074"/>
    <w:multiLevelType w:val="hybridMultilevel"/>
    <w:tmpl w:val="E5EE6A90"/>
    <w:lvl w:ilvl="0" w:tplc="4AAC1D90">
      <w:start w:val="3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0">
    <w:nsid w:val="4B391C4D"/>
    <w:multiLevelType w:val="hybridMultilevel"/>
    <w:tmpl w:val="592A008E"/>
    <w:lvl w:ilvl="0" w:tplc="2E5CE7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1">
    <w:nsid w:val="4DAB7061"/>
    <w:multiLevelType w:val="hybridMultilevel"/>
    <w:tmpl w:val="1DDABD72"/>
    <w:lvl w:ilvl="0" w:tplc="AD647E5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2">
    <w:nsid w:val="4EE5756A"/>
    <w:multiLevelType w:val="hybridMultilevel"/>
    <w:tmpl w:val="5C5E119A"/>
    <w:lvl w:ilvl="0" w:tplc="4328D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3">
    <w:nsid w:val="52513F7C"/>
    <w:multiLevelType w:val="hybridMultilevel"/>
    <w:tmpl w:val="6686A816"/>
    <w:lvl w:ilvl="0" w:tplc="9A400E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4">
    <w:nsid w:val="55E90992"/>
    <w:multiLevelType w:val="hybridMultilevel"/>
    <w:tmpl w:val="7786B45E"/>
    <w:lvl w:ilvl="0" w:tplc="EEBAE5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5">
    <w:nsid w:val="56A361A7"/>
    <w:multiLevelType w:val="hybridMultilevel"/>
    <w:tmpl w:val="31E20270"/>
    <w:lvl w:ilvl="0" w:tplc="893C3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6">
    <w:nsid w:val="58BF72FD"/>
    <w:multiLevelType w:val="hybridMultilevel"/>
    <w:tmpl w:val="BCB27F3C"/>
    <w:lvl w:ilvl="0" w:tplc="62EA10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7">
    <w:nsid w:val="58F458B0"/>
    <w:multiLevelType w:val="hybridMultilevel"/>
    <w:tmpl w:val="2BF6CEA2"/>
    <w:lvl w:ilvl="0" w:tplc="BD6C5C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8">
    <w:nsid w:val="5AE710D9"/>
    <w:multiLevelType w:val="hybridMultilevel"/>
    <w:tmpl w:val="B6FEAA70"/>
    <w:lvl w:ilvl="0" w:tplc="C78857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9">
    <w:nsid w:val="5C236CA4"/>
    <w:multiLevelType w:val="hybridMultilevel"/>
    <w:tmpl w:val="6144DC84"/>
    <w:lvl w:ilvl="0" w:tplc="F378DA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0">
    <w:nsid w:val="5C560DA2"/>
    <w:multiLevelType w:val="multilevel"/>
    <w:tmpl w:val="7E68EA1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71">
    <w:nsid w:val="5D0715F3"/>
    <w:multiLevelType w:val="hybridMultilevel"/>
    <w:tmpl w:val="AC28F068"/>
    <w:lvl w:ilvl="0" w:tplc="2432D7C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2">
    <w:nsid w:val="5D777980"/>
    <w:multiLevelType w:val="hybridMultilevel"/>
    <w:tmpl w:val="CFA69F96"/>
    <w:lvl w:ilvl="0" w:tplc="F7A0521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BF222C6E">
      <w:start w:val="1"/>
      <w:numFmt w:val="decimal"/>
      <w:lvlText w:val="%2)"/>
      <w:lvlJc w:val="left"/>
      <w:pPr>
        <w:ind w:left="1200" w:hanging="4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3">
    <w:nsid w:val="5DF25675"/>
    <w:multiLevelType w:val="hybridMultilevel"/>
    <w:tmpl w:val="0B284C3E"/>
    <w:lvl w:ilvl="0" w:tplc="68A26796">
      <w:start w:val="1"/>
      <w:numFmt w:val="bullet"/>
      <w:lvlText w:val=""/>
      <w:lvlJc w:val="left"/>
      <w:pPr>
        <w:ind w:left="1288" w:hanging="400"/>
      </w:pPr>
      <w:rPr>
        <w:rFonts w:ascii="Symbol" w:hAnsi="Symbol" w:cs="Symbol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68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8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00"/>
      </w:pPr>
      <w:rPr>
        <w:rFonts w:ascii="Wingdings" w:hAnsi="Wingdings" w:hint="default"/>
      </w:rPr>
    </w:lvl>
  </w:abstractNum>
  <w:abstractNum w:abstractNumId="74">
    <w:nsid w:val="609C1DA9"/>
    <w:multiLevelType w:val="hybridMultilevel"/>
    <w:tmpl w:val="63E6F2A4"/>
    <w:lvl w:ilvl="0" w:tplc="417CC3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5">
    <w:nsid w:val="628E2E1C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6">
    <w:nsid w:val="62C154C2"/>
    <w:multiLevelType w:val="hybridMultilevel"/>
    <w:tmpl w:val="5C3E446E"/>
    <w:lvl w:ilvl="0" w:tplc="8B02399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7">
    <w:nsid w:val="62F76C4B"/>
    <w:multiLevelType w:val="hybridMultilevel"/>
    <w:tmpl w:val="73EEFDE0"/>
    <w:lvl w:ilvl="0" w:tplc="D5D83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8">
    <w:nsid w:val="63893D1A"/>
    <w:multiLevelType w:val="hybridMultilevel"/>
    <w:tmpl w:val="DD906EC4"/>
    <w:lvl w:ilvl="0" w:tplc="9F5891C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9">
    <w:nsid w:val="650B14DC"/>
    <w:multiLevelType w:val="multilevel"/>
    <w:tmpl w:val="CD3ABD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80">
    <w:nsid w:val="68525953"/>
    <w:multiLevelType w:val="hybridMultilevel"/>
    <w:tmpl w:val="9A9A9596"/>
    <w:lvl w:ilvl="0" w:tplc="731EB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1">
    <w:nsid w:val="68DD3194"/>
    <w:multiLevelType w:val="multilevel"/>
    <w:tmpl w:val="5966373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82">
    <w:nsid w:val="692B7771"/>
    <w:multiLevelType w:val="hybridMultilevel"/>
    <w:tmpl w:val="0F6E4DCE"/>
    <w:lvl w:ilvl="0" w:tplc="ED28A5E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3">
    <w:nsid w:val="6ACE2A1F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4">
    <w:nsid w:val="6BB556F4"/>
    <w:multiLevelType w:val="multilevel"/>
    <w:tmpl w:val="2632B3B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85">
    <w:nsid w:val="6DB91B72"/>
    <w:multiLevelType w:val="hybridMultilevel"/>
    <w:tmpl w:val="EB6065F6"/>
    <w:lvl w:ilvl="0" w:tplc="95F8E7EC">
      <w:start w:val="1"/>
      <w:numFmt w:val="decimal"/>
      <w:lvlText w:val="%1)"/>
      <w:lvlJc w:val="left"/>
      <w:pPr>
        <w:tabs>
          <w:tab w:val="num" w:pos="480"/>
        </w:tabs>
        <w:ind w:left="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920"/>
        </w:tabs>
        <w:ind w:left="92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20"/>
        </w:tabs>
        <w:ind w:left="132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20"/>
        </w:tabs>
        <w:ind w:left="172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120"/>
        </w:tabs>
        <w:ind w:left="212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20"/>
        </w:tabs>
        <w:ind w:left="292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320"/>
        </w:tabs>
        <w:ind w:left="332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20"/>
        </w:tabs>
        <w:ind w:left="3720" w:hanging="400"/>
      </w:pPr>
    </w:lvl>
  </w:abstractNum>
  <w:abstractNum w:abstractNumId="86">
    <w:nsid w:val="6ECA08B1"/>
    <w:multiLevelType w:val="hybridMultilevel"/>
    <w:tmpl w:val="0C96118E"/>
    <w:lvl w:ilvl="0" w:tplc="CB341CE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7">
    <w:nsid w:val="701404AB"/>
    <w:multiLevelType w:val="hybridMultilevel"/>
    <w:tmpl w:val="03F6391A"/>
    <w:lvl w:ilvl="0" w:tplc="09F6603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8">
    <w:nsid w:val="704A1FFD"/>
    <w:multiLevelType w:val="hybridMultilevel"/>
    <w:tmpl w:val="81B47498"/>
    <w:lvl w:ilvl="0" w:tplc="2EE8DA0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9">
    <w:nsid w:val="705A73B5"/>
    <w:multiLevelType w:val="hybridMultilevel"/>
    <w:tmpl w:val="BB0E80C2"/>
    <w:lvl w:ilvl="0" w:tplc="B0E23F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7FAC7B62">
      <w:start w:val="1"/>
      <w:numFmt w:val="decimal"/>
      <w:lvlText w:val="2.%2)"/>
      <w:lvlJc w:val="left"/>
      <w:pPr>
        <w:ind w:left="800" w:hanging="40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0">
    <w:nsid w:val="717F5C70"/>
    <w:multiLevelType w:val="multilevel"/>
    <w:tmpl w:val="46A6BFA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91">
    <w:nsid w:val="72B43A6A"/>
    <w:multiLevelType w:val="hybridMultilevel"/>
    <w:tmpl w:val="C3F08B86"/>
    <w:lvl w:ilvl="0" w:tplc="65CA853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2">
    <w:nsid w:val="7325328D"/>
    <w:multiLevelType w:val="multilevel"/>
    <w:tmpl w:val="4E86F23E"/>
    <w:lvl w:ilvl="0">
      <w:start w:val="1"/>
      <w:numFmt w:val="decimal"/>
      <w:lvlText w:val="%1."/>
      <w:lvlJc w:val="left"/>
      <w:pPr>
        <w:ind w:left="360" w:hanging="360"/>
      </w:pPr>
      <w:rPr>
        <w:rFonts w:ascii="굴림" w:eastAsia="굴림" w:hAnsi="굴림" w:cs="Times New Roman"/>
      </w:rPr>
    </w:lvl>
    <w:lvl w:ilvl="1">
      <w:start w:val="1"/>
      <w:numFmt w:val="decimal"/>
      <w:lvlText w:val="%1.%2)"/>
      <w:lvlJc w:val="left"/>
      <w:pPr>
        <w:ind w:left="912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104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56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208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952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144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696" w:hanging="2160"/>
      </w:pPr>
      <w:rPr>
        <w:rFonts w:hint="default"/>
      </w:rPr>
    </w:lvl>
  </w:abstractNum>
  <w:abstractNum w:abstractNumId="93">
    <w:nsid w:val="75231A76"/>
    <w:multiLevelType w:val="hybridMultilevel"/>
    <w:tmpl w:val="45DECAA0"/>
    <w:lvl w:ilvl="0" w:tplc="3D229F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4">
    <w:nsid w:val="75E40089"/>
    <w:multiLevelType w:val="hybridMultilevel"/>
    <w:tmpl w:val="32E8412C"/>
    <w:lvl w:ilvl="0" w:tplc="CF66FF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5">
    <w:nsid w:val="77682932"/>
    <w:multiLevelType w:val="hybridMultilevel"/>
    <w:tmpl w:val="B9466BF6"/>
    <w:lvl w:ilvl="0" w:tplc="B6BCC8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6">
    <w:nsid w:val="78DD19A6"/>
    <w:multiLevelType w:val="hybridMultilevel"/>
    <w:tmpl w:val="43EC0376"/>
    <w:lvl w:ilvl="0" w:tplc="4C640C66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7">
    <w:nsid w:val="7A7D5C6D"/>
    <w:multiLevelType w:val="hybridMultilevel"/>
    <w:tmpl w:val="477828EA"/>
    <w:lvl w:ilvl="0" w:tplc="ED660A9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8">
    <w:nsid w:val="7AE57B75"/>
    <w:multiLevelType w:val="hybridMultilevel"/>
    <w:tmpl w:val="545E017A"/>
    <w:lvl w:ilvl="0" w:tplc="6730FFE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9">
    <w:nsid w:val="7E055AD3"/>
    <w:multiLevelType w:val="hybridMultilevel"/>
    <w:tmpl w:val="AF9A284A"/>
    <w:lvl w:ilvl="0" w:tplc="C64CDEC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5"/>
  </w:num>
  <w:num w:numId="2">
    <w:abstractNumId w:val="24"/>
  </w:num>
  <w:num w:numId="3">
    <w:abstractNumId w:val="40"/>
  </w:num>
  <w:num w:numId="4">
    <w:abstractNumId w:val="1"/>
  </w:num>
  <w:num w:numId="5">
    <w:abstractNumId w:val="89"/>
  </w:num>
  <w:num w:numId="6">
    <w:abstractNumId w:val="79"/>
  </w:num>
  <w:num w:numId="7">
    <w:abstractNumId w:val="2"/>
  </w:num>
  <w:num w:numId="8">
    <w:abstractNumId w:val="77"/>
  </w:num>
  <w:num w:numId="9">
    <w:abstractNumId w:val="22"/>
  </w:num>
  <w:num w:numId="10">
    <w:abstractNumId w:val="70"/>
  </w:num>
  <w:num w:numId="11">
    <w:abstractNumId w:val="11"/>
  </w:num>
  <w:num w:numId="12">
    <w:abstractNumId w:val="4"/>
  </w:num>
  <w:num w:numId="13">
    <w:abstractNumId w:val="81"/>
  </w:num>
  <w:num w:numId="14">
    <w:abstractNumId w:val="16"/>
  </w:num>
  <w:num w:numId="15">
    <w:abstractNumId w:val="48"/>
  </w:num>
  <w:num w:numId="16">
    <w:abstractNumId w:val="71"/>
  </w:num>
  <w:num w:numId="17">
    <w:abstractNumId w:val="82"/>
  </w:num>
  <w:num w:numId="18">
    <w:abstractNumId w:val="87"/>
  </w:num>
  <w:num w:numId="19">
    <w:abstractNumId w:val="95"/>
  </w:num>
  <w:num w:numId="20">
    <w:abstractNumId w:val="99"/>
  </w:num>
  <w:num w:numId="21">
    <w:abstractNumId w:val="53"/>
  </w:num>
  <w:num w:numId="22">
    <w:abstractNumId w:val="9"/>
  </w:num>
  <w:num w:numId="23">
    <w:abstractNumId w:val="12"/>
  </w:num>
  <w:num w:numId="24">
    <w:abstractNumId w:val="97"/>
  </w:num>
  <w:num w:numId="25">
    <w:abstractNumId w:val="15"/>
  </w:num>
  <w:num w:numId="26">
    <w:abstractNumId w:val="31"/>
  </w:num>
  <w:num w:numId="27">
    <w:abstractNumId w:val="86"/>
  </w:num>
  <w:num w:numId="28">
    <w:abstractNumId w:val="14"/>
  </w:num>
  <w:num w:numId="29">
    <w:abstractNumId w:val="61"/>
  </w:num>
  <w:num w:numId="30">
    <w:abstractNumId w:val="34"/>
  </w:num>
  <w:num w:numId="31">
    <w:abstractNumId w:val="17"/>
  </w:num>
  <w:num w:numId="32">
    <w:abstractNumId w:val="63"/>
  </w:num>
  <w:num w:numId="33">
    <w:abstractNumId w:val="98"/>
  </w:num>
  <w:num w:numId="34">
    <w:abstractNumId w:val="32"/>
  </w:num>
  <w:num w:numId="35">
    <w:abstractNumId w:val="62"/>
  </w:num>
  <w:num w:numId="36">
    <w:abstractNumId w:val="42"/>
  </w:num>
  <w:num w:numId="37">
    <w:abstractNumId w:val="59"/>
  </w:num>
  <w:num w:numId="38">
    <w:abstractNumId w:val="50"/>
  </w:num>
  <w:num w:numId="39">
    <w:abstractNumId w:val="60"/>
  </w:num>
  <w:num w:numId="40">
    <w:abstractNumId w:val="6"/>
  </w:num>
  <w:num w:numId="41">
    <w:abstractNumId w:val="30"/>
  </w:num>
  <w:num w:numId="42">
    <w:abstractNumId w:val="37"/>
  </w:num>
  <w:num w:numId="43">
    <w:abstractNumId w:val="78"/>
  </w:num>
  <w:num w:numId="44">
    <w:abstractNumId w:val="76"/>
  </w:num>
  <w:num w:numId="45">
    <w:abstractNumId w:val="66"/>
  </w:num>
  <w:num w:numId="46">
    <w:abstractNumId w:val="36"/>
  </w:num>
  <w:num w:numId="47">
    <w:abstractNumId w:val="91"/>
  </w:num>
  <w:num w:numId="48">
    <w:abstractNumId w:val="88"/>
  </w:num>
  <w:num w:numId="49">
    <w:abstractNumId w:val="94"/>
  </w:num>
  <w:num w:numId="50">
    <w:abstractNumId w:val="28"/>
  </w:num>
  <w:num w:numId="51">
    <w:abstractNumId w:val="19"/>
  </w:num>
  <w:num w:numId="52">
    <w:abstractNumId w:val="68"/>
  </w:num>
  <w:num w:numId="53">
    <w:abstractNumId w:val="64"/>
  </w:num>
  <w:num w:numId="54">
    <w:abstractNumId w:val="80"/>
  </w:num>
  <w:num w:numId="55">
    <w:abstractNumId w:val="7"/>
  </w:num>
  <w:num w:numId="56">
    <w:abstractNumId w:val="65"/>
  </w:num>
  <w:num w:numId="57">
    <w:abstractNumId w:val="83"/>
  </w:num>
  <w:num w:numId="58">
    <w:abstractNumId w:val="96"/>
  </w:num>
  <w:num w:numId="59">
    <w:abstractNumId w:val="72"/>
  </w:num>
  <w:num w:numId="60">
    <w:abstractNumId w:val="67"/>
  </w:num>
  <w:num w:numId="61">
    <w:abstractNumId w:val="35"/>
  </w:num>
  <w:num w:numId="62">
    <w:abstractNumId w:val="45"/>
  </w:num>
  <w:num w:numId="63">
    <w:abstractNumId w:val="44"/>
  </w:num>
  <w:num w:numId="64">
    <w:abstractNumId w:val="26"/>
  </w:num>
  <w:num w:numId="65">
    <w:abstractNumId w:val="54"/>
  </w:num>
  <w:num w:numId="66">
    <w:abstractNumId w:val="58"/>
  </w:num>
  <w:num w:numId="67">
    <w:abstractNumId w:val="21"/>
  </w:num>
  <w:num w:numId="68">
    <w:abstractNumId w:val="73"/>
  </w:num>
  <w:num w:numId="69">
    <w:abstractNumId w:val="84"/>
  </w:num>
  <w:num w:numId="70">
    <w:abstractNumId w:val="47"/>
  </w:num>
  <w:num w:numId="71">
    <w:abstractNumId w:val="75"/>
  </w:num>
  <w:num w:numId="72">
    <w:abstractNumId w:val="55"/>
  </w:num>
  <w:num w:numId="73">
    <w:abstractNumId w:val="52"/>
  </w:num>
  <w:num w:numId="74">
    <w:abstractNumId w:val="29"/>
  </w:num>
  <w:num w:numId="75">
    <w:abstractNumId w:val="93"/>
  </w:num>
  <w:num w:numId="76">
    <w:abstractNumId w:val="3"/>
  </w:num>
  <w:num w:numId="77">
    <w:abstractNumId w:val="57"/>
  </w:num>
  <w:num w:numId="78">
    <w:abstractNumId w:val="25"/>
  </w:num>
  <w:num w:numId="79">
    <w:abstractNumId w:val="39"/>
  </w:num>
  <w:num w:numId="80">
    <w:abstractNumId w:val="33"/>
  </w:num>
  <w:num w:numId="81">
    <w:abstractNumId w:val="51"/>
  </w:num>
  <w:num w:numId="82">
    <w:abstractNumId w:val="18"/>
  </w:num>
  <w:num w:numId="83">
    <w:abstractNumId w:val="92"/>
  </w:num>
  <w:num w:numId="84">
    <w:abstractNumId w:val="0"/>
  </w:num>
  <w:num w:numId="85">
    <w:abstractNumId w:val="49"/>
  </w:num>
  <w:num w:numId="86">
    <w:abstractNumId w:val="8"/>
  </w:num>
  <w:num w:numId="87">
    <w:abstractNumId w:val="43"/>
  </w:num>
  <w:num w:numId="88">
    <w:abstractNumId w:val="46"/>
  </w:num>
  <w:num w:numId="89">
    <w:abstractNumId w:val="74"/>
  </w:num>
  <w:num w:numId="90">
    <w:abstractNumId w:val="56"/>
  </w:num>
  <w:num w:numId="91">
    <w:abstractNumId w:val="10"/>
  </w:num>
  <w:num w:numId="92">
    <w:abstractNumId w:val="69"/>
  </w:num>
  <w:num w:numId="93">
    <w:abstractNumId w:val="38"/>
  </w:num>
  <w:num w:numId="94">
    <w:abstractNumId w:val="90"/>
  </w:num>
  <w:num w:numId="95">
    <w:abstractNumId w:val="41"/>
  </w:num>
  <w:num w:numId="96">
    <w:abstractNumId w:val="13"/>
  </w:num>
  <w:num w:numId="97">
    <w:abstractNumId w:val="20"/>
  </w:num>
  <w:num w:numId="98">
    <w:abstractNumId w:val="23"/>
  </w:num>
  <w:num w:numId="99">
    <w:abstractNumId w:val="85"/>
  </w:num>
  <w:num w:numId="100">
    <w:abstractNumId w:val="27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60" fill="f" fillcolor="white">
      <v:fill color="white" on="f"/>
    </o:shapedefaults>
    <o:shapelayout v:ext="edit">
      <o:idmap v:ext="edit" data="2"/>
      <o:rules v:ext="edit">
        <o:r id="V:Rule1" type="connector" idref="#_x0000_s2053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D3CD1"/>
    <w:rsid w:val="00000F95"/>
    <w:rsid w:val="00004A0A"/>
    <w:rsid w:val="00005AA5"/>
    <w:rsid w:val="000060A0"/>
    <w:rsid w:val="0001027F"/>
    <w:rsid w:val="00010E55"/>
    <w:rsid w:val="000122BF"/>
    <w:rsid w:val="00020CE0"/>
    <w:rsid w:val="0002218B"/>
    <w:rsid w:val="00024533"/>
    <w:rsid w:val="00024BB4"/>
    <w:rsid w:val="0002565C"/>
    <w:rsid w:val="00025CD5"/>
    <w:rsid w:val="00025E68"/>
    <w:rsid w:val="000264C3"/>
    <w:rsid w:val="00027A60"/>
    <w:rsid w:val="00027BB8"/>
    <w:rsid w:val="000303AE"/>
    <w:rsid w:val="0003284B"/>
    <w:rsid w:val="00033E1C"/>
    <w:rsid w:val="00034605"/>
    <w:rsid w:val="000348FD"/>
    <w:rsid w:val="000352D2"/>
    <w:rsid w:val="00035B63"/>
    <w:rsid w:val="00036605"/>
    <w:rsid w:val="000378E2"/>
    <w:rsid w:val="00040E73"/>
    <w:rsid w:val="0004275C"/>
    <w:rsid w:val="0004650C"/>
    <w:rsid w:val="00050A57"/>
    <w:rsid w:val="00054D18"/>
    <w:rsid w:val="000574A4"/>
    <w:rsid w:val="00057BDA"/>
    <w:rsid w:val="000629FC"/>
    <w:rsid w:val="00066619"/>
    <w:rsid w:val="000721F7"/>
    <w:rsid w:val="00074D9C"/>
    <w:rsid w:val="000763A6"/>
    <w:rsid w:val="00076503"/>
    <w:rsid w:val="00076C67"/>
    <w:rsid w:val="00077087"/>
    <w:rsid w:val="00080059"/>
    <w:rsid w:val="00080812"/>
    <w:rsid w:val="00080AC2"/>
    <w:rsid w:val="00082560"/>
    <w:rsid w:val="00082B52"/>
    <w:rsid w:val="00083728"/>
    <w:rsid w:val="000843DF"/>
    <w:rsid w:val="00086E91"/>
    <w:rsid w:val="000872EC"/>
    <w:rsid w:val="00087794"/>
    <w:rsid w:val="00090155"/>
    <w:rsid w:val="00090510"/>
    <w:rsid w:val="00095B04"/>
    <w:rsid w:val="000A13FD"/>
    <w:rsid w:val="000A1D7B"/>
    <w:rsid w:val="000A21B2"/>
    <w:rsid w:val="000A3453"/>
    <w:rsid w:val="000A56EA"/>
    <w:rsid w:val="000A6545"/>
    <w:rsid w:val="000A6B0E"/>
    <w:rsid w:val="000B1A23"/>
    <w:rsid w:val="000B3477"/>
    <w:rsid w:val="000B4DB8"/>
    <w:rsid w:val="000B632E"/>
    <w:rsid w:val="000B79B3"/>
    <w:rsid w:val="000C0120"/>
    <w:rsid w:val="000C1F4E"/>
    <w:rsid w:val="000C7DC9"/>
    <w:rsid w:val="000D32CC"/>
    <w:rsid w:val="000D6E45"/>
    <w:rsid w:val="000D7C85"/>
    <w:rsid w:val="000D7E4E"/>
    <w:rsid w:val="000E1608"/>
    <w:rsid w:val="000E1A74"/>
    <w:rsid w:val="000E246F"/>
    <w:rsid w:val="000E2513"/>
    <w:rsid w:val="000E33C8"/>
    <w:rsid w:val="000E52D8"/>
    <w:rsid w:val="000E606B"/>
    <w:rsid w:val="000E7582"/>
    <w:rsid w:val="000F05A2"/>
    <w:rsid w:val="000F09E4"/>
    <w:rsid w:val="000F1C76"/>
    <w:rsid w:val="000F3A3B"/>
    <w:rsid w:val="000F4B9F"/>
    <w:rsid w:val="000F5400"/>
    <w:rsid w:val="000F65E0"/>
    <w:rsid w:val="000F7432"/>
    <w:rsid w:val="000F7F87"/>
    <w:rsid w:val="00100863"/>
    <w:rsid w:val="00100EEF"/>
    <w:rsid w:val="001015C9"/>
    <w:rsid w:val="00106A3E"/>
    <w:rsid w:val="001110E9"/>
    <w:rsid w:val="00111E88"/>
    <w:rsid w:val="00113584"/>
    <w:rsid w:val="00120130"/>
    <w:rsid w:val="00124BE3"/>
    <w:rsid w:val="00125D0C"/>
    <w:rsid w:val="0012627E"/>
    <w:rsid w:val="00127419"/>
    <w:rsid w:val="0012771D"/>
    <w:rsid w:val="00127A1E"/>
    <w:rsid w:val="001341DC"/>
    <w:rsid w:val="001343DC"/>
    <w:rsid w:val="00135B9A"/>
    <w:rsid w:val="001422CB"/>
    <w:rsid w:val="00142588"/>
    <w:rsid w:val="00146B3D"/>
    <w:rsid w:val="00151109"/>
    <w:rsid w:val="001528F8"/>
    <w:rsid w:val="001539FE"/>
    <w:rsid w:val="00154636"/>
    <w:rsid w:val="00155EFA"/>
    <w:rsid w:val="0016241F"/>
    <w:rsid w:val="00163B92"/>
    <w:rsid w:val="001652D5"/>
    <w:rsid w:val="0016769B"/>
    <w:rsid w:val="001737C3"/>
    <w:rsid w:val="00173F8E"/>
    <w:rsid w:val="00174C30"/>
    <w:rsid w:val="001750E4"/>
    <w:rsid w:val="0017598B"/>
    <w:rsid w:val="00175EB5"/>
    <w:rsid w:val="001776CE"/>
    <w:rsid w:val="0018020C"/>
    <w:rsid w:val="00180F78"/>
    <w:rsid w:val="001816C6"/>
    <w:rsid w:val="00182F8D"/>
    <w:rsid w:val="001960A1"/>
    <w:rsid w:val="00196771"/>
    <w:rsid w:val="00196E84"/>
    <w:rsid w:val="00197F39"/>
    <w:rsid w:val="001A0A7C"/>
    <w:rsid w:val="001A4257"/>
    <w:rsid w:val="001A7FE8"/>
    <w:rsid w:val="001B090A"/>
    <w:rsid w:val="001B24D4"/>
    <w:rsid w:val="001B2637"/>
    <w:rsid w:val="001B4EEE"/>
    <w:rsid w:val="001B60AB"/>
    <w:rsid w:val="001B64F0"/>
    <w:rsid w:val="001B6998"/>
    <w:rsid w:val="001B70B6"/>
    <w:rsid w:val="001B7A9F"/>
    <w:rsid w:val="001C41DA"/>
    <w:rsid w:val="001C4340"/>
    <w:rsid w:val="001C531B"/>
    <w:rsid w:val="001C6ECB"/>
    <w:rsid w:val="001C7C1E"/>
    <w:rsid w:val="001D00AA"/>
    <w:rsid w:val="001D28F6"/>
    <w:rsid w:val="001D33C6"/>
    <w:rsid w:val="001D5877"/>
    <w:rsid w:val="001D6DFA"/>
    <w:rsid w:val="001D6F32"/>
    <w:rsid w:val="001D7301"/>
    <w:rsid w:val="001E0C54"/>
    <w:rsid w:val="001E20A5"/>
    <w:rsid w:val="001E24B5"/>
    <w:rsid w:val="001E4878"/>
    <w:rsid w:val="001E5D16"/>
    <w:rsid w:val="001E6168"/>
    <w:rsid w:val="001F11DF"/>
    <w:rsid w:val="001F1655"/>
    <w:rsid w:val="001F1B63"/>
    <w:rsid w:val="001F2C9B"/>
    <w:rsid w:val="001F5529"/>
    <w:rsid w:val="001F59CD"/>
    <w:rsid w:val="001F629C"/>
    <w:rsid w:val="00200163"/>
    <w:rsid w:val="00200508"/>
    <w:rsid w:val="0020509F"/>
    <w:rsid w:val="00205FEC"/>
    <w:rsid w:val="00206E60"/>
    <w:rsid w:val="0020776C"/>
    <w:rsid w:val="0021211C"/>
    <w:rsid w:val="0021465B"/>
    <w:rsid w:val="0021551F"/>
    <w:rsid w:val="002158AB"/>
    <w:rsid w:val="002170AD"/>
    <w:rsid w:val="00217BEB"/>
    <w:rsid w:val="0022060B"/>
    <w:rsid w:val="002208FD"/>
    <w:rsid w:val="00223FFB"/>
    <w:rsid w:val="00227CC0"/>
    <w:rsid w:val="00230196"/>
    <w:rsid w:val="00230F86"/>
    <w:rsid w:val="0023112D"/>
    <w:rsid w:val="00237117"/>
    <w:rsid w:val="002376A1"/>
    <w:rsid w:val="0023777E"/>
    <w:rsid w:val="0024074E"/>
    <w:rsid w:val="00242698"/>
    <w:rsid w:val="002432DB"/>
    <w:rsid w:val="00244EEE"/>
    <w:rsid w:val="002456DD"/>
    <w:rsid w:val="0024575D"/>
    <w:rsid w:val="00247258"/>
    <w:rsid w:val="0024759E"/>
    <w:rsid w:val="0025048C"/>
    <w:rsid w:val="00253B47"/>
    <w:rsid w:val="00255311"/>
    <w:rsid w:val="00256A46"/>
    <w:rsid w:val="00257CA8"/>
    <w:rsid w:val="00257F09"/>
    <w:rsid w:val="00262830"/>
    <w:rsid w:val="00266592"/>
    <w:rsid w:val="002672CC"/>
    <w:rsid w:val="0027052D"/>
    <w:rsid w:val="00271E25"/>
    <w:rsid w:val="00273E44"/>
    <w:rsid w:val="00273ED8"/>
    <w:rsid w:val="002740B6"/>
    <w:rsid w:val="00274C47"/>
    <w:rsid w:val="002772A2"/>
    <w:rsid w:val="002773C5"/>
    <w:rsid w:val="002778A1"/>
    <w:rsid w:val="00280D90"/>
    <w:rsid w:val="002814B5"/>
    <w:rsid w:val="00287C61"/>
    <w:rsid w:val="002906CB"/>
    <w:rsid w:val="002910C7"/>
    <w:rsid w:val="002942A4"/>
    <w:rsid w:val="00294BF0"/>
    <w:rsid w:val="00295552"/>
    <w:rsid w:val="002976AC"/>
    <w:rsid w:val="002A007A"/>
    <w:rsid w:val="002A1150"/>
    <w:rsid w:val="002A3473"/>
    <w:rsid w:val="002A4C64"/>
    <w:rsid w:val="002A505F"/>
    <w:rsid w:val="002A61E7"/>
    <w:rsid w:val="002A775A"/>
    <w:rsid w:val="002B2A26"/>
    <w:rsid w:val="002B2A91"/>
    <w:rsid w:val="002B3470"/>
    <w:rsid w:val="002B4F61"/>
    <w:rsid w:val="002B7418"/>
    <w:rsid w:val="002C18D4"/>
    <w:rsid w:val="002C221A"/>
    <w:rsid w:val="002C23A9"/>
    <w:rsid w:val="002C3A38"/>
    <w:rsid w:val="002C4B80"/>
    <w:rsid w:val="002C4D42"/>
    <w:rsid w:val="002D13C9"/>
    <w:rsid w:val="002D34BC"/>
    <w:rsid w:val="002D4BF0"/>
    <w:rsid w:val="002D6AAF"/>
    <w:rsid w:val="002D6D31"/>
    <w:rsid w:val="002D6DB0"/>
    <w:rsid w:val="002E011C"/>
    <w:rsid w:val="002E7DAC"/>
    <w:rsid w:val="002F0B97"/>
    <w:rsid w:val="002F1604"/>
    <w:rsid w:val="002F42CE"/>
    <w:rsid w:val="002F64F1"/>
    <w:rsid w:val="002F7144"/>
    <w:rsid w:val="0030011E"/>
    <w:rsid w:val="00300135"/>
    <w:rsid w:val="003041D1"/>
    <w:rsid w:val="00304BA0"/>
    <w:rsid w:val="003054BB"/>
    <w:rsid w:val="003058EB"/>
    <w:rsid w:val="003064FB"/>
    <w:rsid w:val="0031121E"/>
    <w:rsid w:val="003112A1"/>
    <w:rsid w:val="003116C3"/>
    <w:rsid w:val="003131EA"/>
    <w:rsid w:val="00313741"/>
    <w:rsid w:val="00313FDF"/>
    <w:rsid w:val="003143AF"/>
    <w:rsid w:val="00316082"/>
    <w:rsid w:val="00316A8F"/>
    <w:rsid w:val="00317C1F"/>
    <w:rsid w:val="00323153"/>
    <w:rsid w:val="003301AF"/>
    <w:rsid w:val="003416D7"/>
    <w:rsid w:val="00343FFA"/>
    <w:rsid w:val="00344BE3"/>
    <w:rsid w:val="00344C36"/>
    <w:rsid w:val="00345225"/>
    <w:rsid w:val="0035586B"/>
    <w:rsid w:val="003619A6"/>
    <w:rsid w:val="003624E8"/>
    <w:rsid w:val="0036325A"/>
    <w:rsid w:val="00363E07"/>
    <w:rsid w:val="003663C6"/>
    <w:rsid w:val="0036779B"/>
    <w:rsid w:val="0037114C"/>
    <w:rsid w:val="00376229"/>
    <w:rsid w:val="00376593"/>
    <w:rsid w:val="00381D0D"/>
    <w:rsid w:val="0038461E"/>
    <w:rsid w:val="00385FEB"/>
    <w:rsid w:val="00390143"/>
    <w:rsid w:val="003923FA"/>
    <w:rsid w:val="00393D80"/>
    <w:rsid w:val="00394831"/>
    <w:rsid w:val="003967C8"/>
    <w:rsid w:val="00397375"/>
    <w:rsid w:val="003A0309"/>
    <w:rsid w:val="003A0AF7"/>
    <w:rsid w:val="003A3039"/>
    <w:rsid w:val="003A4AF2"/>
    <w:rsid w:val="003A562D"/>
    <w:rsid w:val="003A6F6B"/>
    <w:rsid w:val="003A79C4"/>
    <w:rsid w:val="003A7A53"/>
    <w:rsid w:val="003B1101"/>
    <w:rsid w:val="003B171C"/>
    <w:rsid w:val="003B2018"/>
    <w:rsid w:val="003B4B97"/>
    <w:rsid w:val="003B4CD1"/>
    <w:rsid w:val="003B5A0D"/>
    <w:rsid w:val="003B6164"/>
    <w:rsid w:val="003B6DF5"/>
    <w:rsid w:val="003C08FF"/>
    <w:rsid w:val="003C1293"/>
    <w:rsid w:val="003C248C"/>
    <w:rsid w:val="003C3E5E"/>
    <w:rsid w:val="003C52E0"/>
    <w:rsid w:val="003C604E"/>
    <w:rsid w:val="003C660B"/>
    <w:rsid w:val="003C6C4D"/>
    <w:rsid w:val="003C7162"/>
    <w:rsid w:val="003D0A28"/>
    <w:rsid w:val="003D2E50"/>
    <w:rsid w:val="003D36EE"/>
    <w:rsid w:val="003D377F"/>
    <w:rsid w:val="003D426E"/>
    <w:rsid w:val="003D454F"/>
    <w:rsid w:val="003D53D1"/>
    <w:rsid w:val="003D65AB"/>
    <w:rsid w:val="003E391F"/>
    <w:rsid w:val="003E5930"/>
    <w:rsid w:val="003E63C9"/>
    <w:rsid w:val="003E6E66"/>
    <w:rsid w:val="003E7BD9"/>
    <w:rsid w:val="003F109F"/>
    <w:rsid w:val="003F136F"/>
    <w:rsid w:val="003F3BA6"/>
    <w:rsid w:val="003F5908"/>
    <w:rsid w:val="003F7929"/>
    <w:rsid w:val="004014FF"/>
    <w:rsid w:val="00401F9C"/>
    <w:rsid w:val="004033AF"/>
    <w:rsid w:val="004051E3"/>
    <w:rsid w:val="004058CB"/>
    <w:rsid w:val="0040612A"/>
    <w:rsid w:val="00406750"/>
    <w:rsid w:val="004072AE"/>
    <w:rsid w:val="00410B3E"/>
    <w:rsid w:val="004117ED"/>
    <w:rsid w:val="00415F56"/>
    <w:rsid w:val="00417B16"/>
    <w:rsid w:val="004208F2"/>
    <w:rsid w:val="004216D2"/>
    <w:rsid w:val="004221B8"/>
    <w:rsid w:val="00422598"/>
    <w:rsid w:val="004240E7"/>
    <w:rsid w:val="00425384"/>
    <w:rsid w:val="00425645"/>
    <w:rsid w:val="004256B1"/>
    <w:rsid w:val="00434B4E"/>
    <w:rsid w:val="00435169"/>
    <w:rsid w:val="004358BE"/>
    <w:rsid w:val="00444D68"/>
    <w:rsid w:val="00446805"/>
    <w:rsid w:val="00446E5B"/>
    <w:rsid w:val="004500FB"/>
    <w:rsid w:val="004513AA"/>
    <w:rsid w:val="00452354"/>
    <w:rsid w:val="0045350A"/>
    <w:rsid w:val="00453DF4"/>
    <w:rsid w:val="0045526A"/>
    <w:rsid w:val="0045564C"/>
    <w:rsid w:val="00455DFD"/>
    <w:rsid w:val="0045647E"/>
    <w:rsid w:val="0045737C"/>
    <w:rsid w:val="00462827"/>
    <w:rsid w:val="00465EAE"/>
    <w:rsid w:val="00467427"/>
    <w:rsid w:val="00470C86"/>
    <w:rsid w:val="00470EF6"/>
    <w:rsid w:val="004720F4"/>
    <w:rsid w:val="00472581"/>
    <w:rsid w:val="00472A08"/>
    <w:rsid w:val="00475B58"/>
    <w:rsid w:val="00477708"/>
    <w:rsid w:val="004808D8"/>
    <w:rsid w:val="00484934"/>
    <w:rsid w:val="00484CC2"/>
    <w:rsid w:val="004859B9"/>
    <w:rsid w:val="00486A3F"/>
    <w:rsid w:val="00487372"/>
    <w:rsid w:val="00491570"/>
    <w:rsid w:val="00492154"/>
    <w:rsid w:val="00493C90"/>
    <w:rsid w:val="00493D4E"/>
    <w:rsid w:val="00495D47"/>
    <w:rsid w:val="00496525"/>
    <w:rsid w:val="004A07F9"/>
    <w:rsid w:val="004A1F97"/>
    <w:rsid w:val="004A3670"/>
    <w:rsid w:val="004A5C93"/>
    <w:rsid w:val="004B1377"/>
    <w:rsid w:val="004B280C"/>
    <w:rsid w:val="004B32DE"/>
    <w:rsid w:val="004B721E"/>
    <w:rsid w:val="004B73D3"/>
    <w:rsid w:val="004B7F6E"/>
    <w:rsid w:val="004C0C3F"/>
    <w:rsid w:val="004C3B36"/>
    <w:rsid w:val="004C660C"/>
    <w:rsid w:val="004D0BEA"/>
    <w:rsid w:val="004D3F19"/>
    <w:rsid w:val="004D4A0A"/>
    <w:rsid w:val="004D4E7D"/>
    <w:rsid w:val="004D61D8"/>
    <w:rsid w:val="004E05A0"/>
    <w:rsid w:val="004E07FE"/>
    <w:rsid w:val="004E0F11"/>
    <w:rsid w:val="004E1EB5"/>
    <w:rsid w:val="004E2213"/>
    <w:rsid w:val="004E287C"/>
    <w:rsid w:val="004E429F"/>
    <w:rsid w:val="004E53E1"/>
    <w:rsid w:val="004E6E04"/>
    <w:rsid w:val="004E7BC5"/>
    <w:rsid w:val="004F0EAA"/>
    <w:rsid w:val="004F257C"/>
    <w:rsid w:val="004F78CC"/>
    <w:rsid w:val="00502B2A"/>
    <w:rsid w:val="00504AE7"/>
    <w:rsid w:val="00505AF1"/>
    <w:rsid w:val="0050684C"/>
    <w:rsid w:val="00507268"/>
    <w:rsid w:val="005074D0"/>
    <w:rsid w:val="005120D2"/>
    <w:rsid w:val="00513729"/>
    <w:rsid w:val="00514039"/>
    <w:rsid w:val="00516225"/>
    <w:rsid w:val="005168BC"/>
    <w:rsid w:val="00523C98"/>
    <w:rsid w:val="005254E9"/>
    <w:rsid w:val="00526F0D"/>
    <w:rsid w:val="00527054"/>
    <w:rsid w:val="00533C5A"/>
    <w:rsid w:val="00534C96"/>
    <w:rsid w:val="00536550"/>
    <w:rsid w:val="00536CAA"/>
    <w:rsid w:val="00537256"/>
    <w:rsid w:val="00537A18"/>
    <w:rsid w:val="0054135F"/>
    <w:rsid w:val="00542402"/>
    <w:rsid w:val="005435F2"/>
    <w:rsid w:val="00543A59"/>
    <w:rsid w:val="00545A7C"/>
    <w:rsid w:val="00545D2B"/>
    <w:rsid w:val="00545F13"/>
    <w:rsid w:val="005462CA"/>
    <w:rsid w:val="00553DAF"/>
    <w:rsid w:val="00555145"/>
    <w:rsid w:val="00555A20"/>
    <w:rsid w:val="00556034"/>
    <w:rsid w:val="00556C38"/>
    <w:rsid w:val="00557375"/>
    <w:rsid w:val="00560216"/>
    <w:rsid w:val="00561E67"/>
    <w:rsid w:val="00564737"/>
    <w:rsid w:val="00565A1E"/>
    <w:rsid w:val="00566205"/>
    <w:rsid w:val="005701E9"/>
    <w:rsid w:val="00570356"/>
    <w:rsid w:val="005717F9"/>
    <w:rsid w:val="00574FF2"/>
    <w:rsid w:val="005766E5"/>
    <w:rsid w:val="00577815"/>
    <w:rsid w:val="00583A57"/>
    <w:rsid w:val="00584BF8"/>
    <w:rsid w:val="0059032E"/>
    <w:rsid w:val="005903FA"/>
    <w:rsid w:val="005950C5"/>
    <w:rsid w:val="005963E0"/>
    <w:rsid w:val="005A6B1D"/>
    <w:rsid w:val="005B05E0"/>
    <w:rsid w:val="005B2D2F"/>
    <w:rsid w:val="005B34D4"/>
    <w:rsid w:val="005B3B10"/>
    <w:rsid w:val="005C0CA2"/>
    <w:rsid w:val="005C1BB8"/>
    <w:rsid w:val="005C1FAC"/>
    <w:rsid w:val="005C276C"/>
    <w:rsid w:val="005C3147"/>
    <w:rsid w:val="005D0616"/>
    <w:rsid w:val="005D079A"/>
    <w:rsid w:val="005D122B"/>
    <w:rsid w:val="005D2CB3"/>
    <w:rsid w:val="005D3643"/>
    <w:rsid w:val="005D3693"/>
    <w:rsid w:val="005D3E2F"/>
    <w:rsid w:val="005D75B7"/>
    <w:rsid w:val="005E17B2"/>
    <w:rsid w:val="005E43FE"/>
    <w:rsid w:val="005F108A"/>
    <w:rsid w:val="005F20E2"/>
    <w:rsid w:val="005F43C9"/>
    <w:rsid w:val="005F4AB1"/>
    <w:rsid w:val="005F5CA3"/>
    <w:rsid w:val="005F7654"/>
    <w:rsid w:val="005F7C44"/>
    <w:rsid w:val="0060174F"/>
    <w:rsid w:val="006045E1"/>
    <w:rsid w:val="00605A98"/>
    <w:rsid w:val="00606EB5"/>
    <w:rsid w:val="0060768D"/>
    <w:rsid w:val="00607FD9"/>
    <w:rsid w:val="006112A8"/>
    <w:rsid w:val="006113F1"/>
    <w:rsid w:val="00615585"/>
    <w:rsid w:val="0061760F"/>
    <w:rsid w:val="00623EBA"/>
    <w:rsid w:val="006251CF"/>
    <w:rsid w:val="00626FD3"/>
    <w:rsid w:val="00633194"/>
    <w:rsid w:val="00634A21"/>
    <w:rsid w:val="0063580A"/>
    <w:rsid w:val="006431D3"/>
    <w:rsid w:val="0064350D"/>
    <w:rsid w:val="00643F60"/>
    <w:rsid w:val="00646371"/>
    <w:rsid w:val="00646D82"/>
    <w:rsid w:val="00647BCC"/>
    <w:rsid w:val="00647D25"/>
    <w:rsid w:val="00651252"/>
    <w:rsid w:val="0065138E"/>
    <w:rsid w:val="00651C1F"/>
    <w:rsid w:val="006544E6"/>
    <w:rsid w:val="00655288"/>
    <w:rsid w:val="00655BC1"/>
    <w:rsid w:val="00657564"/>
    <w:rsid w:val="00660ACF"/>
    <w:rsid w:val="00661991"/>
    <w:rsid w:val="00662EA5"/>
    <w:rsid w:val="00663E0A"/>
    <w:rsid w:val="00664EFA"/>
    <w:rsid w:val="00667262"/>
    <w:rsid w:val="006677B6"/>
    <w:rsid w:val="00670991"/>
    <w:rsid w:val="00673B35"/>
    <w:rsid w:val="00674078"/>
    <w:rsid w:val="00674E35"/>
    <w:rsid w:val="00674F96"/>
    <w:rsid w:val="00675AF1"/>
    <w:rsid w:val="006813E8"/>
    <w:rsid w:val="0068275B"/>
    <w:rsid w:val="00683E7A"/>
    <w:rsid w:val="00686488"/>
    <w:rsid w:val="00686AFD"/>
    <w:rsid w:val="00687F10"/>
    <w:rsid w:val="00690A1A"/>
    <w:rsid w:val="00691B25"/>
    <w:rsid w:val="00692810"/>
    <w:rsid w:val="00695B13"/>
    <w:rsid w:val="00695F6A"/>
    <w:rsid w:val="006963FD"/>
    <w:rsid w:val="00697446"/>
    <w:rsid w:val="006A1B2B"/>
    <w:rsid w:val="006A1B2E"/>
    <w:rsid w:val="006A1F82"/>
    <w:rsid w:val="006A3F93"/>
    <w:rsid w:val="006A4FDA"/>
    <w:rsid w:val="006A5819"/>
    <w:rsid w:val="006A5E27"/>
    <w:rsid w:val="006B0EBA"/>
    <w:rsid w:val="006B16D0"/>
    <w:rsid w:val="006B1C59"/>
    <w:rsid w:val="006B2DDE"/>
    <w:rsid w:val="006B33FD"/>
    <w:rsid w:val="006B3CE0"/>
    <w:rsid w:val="006B4099"/>
    <w:rsid w:val="006B577E"/>
    <w:rsid w:val="006B58DF"/>
    <w:rsid w:val="006B7D68"/>
    <w:rsid w:val="006C35A0"/>
    <w:rsid w:val="006C3777"/>
    <w:rsid w:val="006D01E9"/>
    <w:rsid w:val="006D211F"/>
    <w:rsid w:val="006D4392"/>
    <w:rsid w:val="006D6A20"/>
    <w:rsid w:val="006D76DD"/>
    <w:rsid w:val="006E02F2"/>
    <w:rsid w:val="006E29A1"/>
    <w:rsid w:val="006E54ED"/>
    <w:rsid w:val="006E7C61"/>
    <w:rsid w:val="006F363A"/>
    <w:rsid w:val="006F54C7"/>
    <w:rsid w:val="006F5F7E"/>
    <w:rsid w:val="006F717E"/>
    <w:rsid w:val="0070029A"/>
    <w:rsid w:val="00700434"/>
    <w:rsid w:val="00706314"/>
    <w:rsid w:val="00706F14"/>
    <w:rsid w:val="00707164"/>
    <w:rsid w:val="0071007E"/>
    <w:rsid w:val="007119ED"/>
    <w:rsid w:val="00712B06"/>
    <w:rsid w:val="00716AE7"/>
    <w:rsid w:val="00716DB9"/>
    <w:rsid w:val="00720667"/>
    <w:rsid w:val="00720C0B"/>
    <w:rsid w:val="00721132"/>
    <w:rsid w:val="007214ED"/>
    <w:rsid w:val="00722516"/>
    <w:rsid w:val="00730CEC"/>
    <w:rsid w:val="00730F1D"/>
    <w:rsid w:val="00731571"/>
    <w:rsid w:val="00732005"/>
    <w:rsid w:val="0073352B"/>
    <w:rsid w:val="00736B0C"/>
    <w:rsid w:val="00737CE7"/>
    <w:rsid w:val="00740829"/>
    <w:rsid w:val="00741FB4"/>
    <w:rsid w:val="00742940"/>
    <w:rsid w:val="007445FA"/>
    <w:rsid w:val="00745D73"/>
    <w:rsid w:val="00746657"/>
    <w:rsid w:val="00746B07"/>
    <w:rsid w:val="00746BBE"/>
    <w:rsid w:val="00746BC7"/>
    <w:rsid w:val="00746C63"/>
    <w:rsid w:val="0075256B"/>
    <w:rsid w:val="007529AB"/>
    <w:rsid w:val="00753142"/>
    <w:rsid w:val="007561F0"/>
    <w:rsid w:val="00757CC2"/>
    <w:rsid w:val="00760EF9"/>
    <w:rsid w:val="00763987"/>
    <w:rsid w:val="00766B76"/>
    <w:rsid w:val="00766CCC"/>
    <w:rsid w:val="00772811"/>
    <w:rsid w:val="00776C29"/>
    <w:rsid w:val="007770ED"/>
    <w:rsid w:val="00780AB7"/>
    <w:rsid w:val="00780D22"/>
    <w:rsid w:val="00781B1C"/>
    <w:rsid w:val="00785317"/>
    <w:rsid w:val="00786887"/>
    <w:rsid w:val="00787BC8"/>
    <w:rsid w:val="00792EA6"/>
    <w:rsid w:val="0079382E"/>
    <w:rsid w:val="007957DC"/>
    <w:rsid w:val="00796617"/>
    <w:rsid w:val="007971D0"/>
    <w:rsid w:val="007A0B8B"/>
    <w:rsid w:val="007A12DC"/>
    <w:rsid w:val="007A2F4E"/>
    <w:rsid w:val="007A314E"/>
    <w:rsid w:val="007A327C"/>
    <w:rsid w:val="007A6577"/>
    <w:rsid w:val="007B1A6D"/>
    <w:rsid w:val="007B1DC9"/>
    <w:rsid w:val="007B1F57"/>
    <w:rsid w:val="007B2ECB"/>
    <w:rsid w:val="007B37D0"/>
    <w:rsid w:val="007B55F6"/>
    <w:rsid w:val="007C1224"/>
    <w:rsid w:val="007C1C1E"/>
    <w:rsid w:val="007C1F49"/>
    <w:rsid w:val="007C3A93"/>
    <w:rsid w:val="007C56DA"/>
    <w:rsid w:val="007C65E0"/>
    <w:rsid w:val="007C7DD9"/>
    <w:rsid w:val="007D11DA"/>
    <w:rsid w:val="007D66EC"/>
    <w:rsid w:val="007E15B3"/>
    <w:rsid w:val="007E339E"/>
    <w:rsid w:val="007E4534"/>
    <w:rsid w:val="007E620C"/>
    <w:rsid w:val="007E645E"/>
    <w:rsid w:val="007E6DC3"/>
    <w:rsid w:val="007E7184"/>
    <w:rsid w:val="007F0022"/>
    <w:rsid w:val="007F1A20"/>
    <w:rsid w:val="007F35C5"/>
    <w:rsid w:val="008064B9"/>
    <w:rsid w:val="008069E2"/>
    <w:rsid w:val="0080724F"/>
    <w:rsid w:val="0080753A"/>
    <w:rsid w:val="00810FD6"/>
    <w:rsid w:val="00814A54"/>
    <w:rsid w:val="0081708B"/>
    <w:rsid w:val="00820765"/>
    <w:rsid w:val="00822BDF"/>
    <w:rsid w:val="00824588"/>
    <w:rsid w:val="00824DB7"/>
    <w:rsid w:val="008302CD"/>
    <w:rsid w:val="00832A1D"/>
    <w:rsid w:val="00836C7B"/>
    <w:rsid w:val="00837044"/>
    <w:rsid w:val="00846930"/>
    <w:rsid w:val="00850C6C"/>
    <w:rsid w:val="00851276"/>
    <w:rsid w:val="00853B2D"/>
    <w:rsid w:val="00853D5B"/>
    <w:rsid w:val="00855BC2"/>
    <w:rsid w:val="00857BA0"/>
    <w:rsid w:val="00860FFA"/>
    <w:rsid w:val="0086209F"/>
    <w:rsid w:val="00862DB1"/>
    <w:rsid w:val="00863217"/>
    <w:rsid w:val="00863B00"/>
    <w:rsid w:val="0086498B"/>
    <w:rsid w:val="00865819"/>
    <w:rsid w:val="008661E9"/>
    <w:rsid w:val="00867A39"/>
    <w:rsid w:val="008702B0"/>
    <w:rsid w:val="0087193E"/>
    <w:rsid w:val="008725B4"/>
    <w:rsid w:val="00875432"/>
    <w:rsid w:val="00875917"/>
    <w:rsid w:val="00876FD8"/>
    <w:rsid w:val="008775DA"/>
    <w:rsid w:val="0088052A"/>
    <w:rsid w:val="008810E8"/>
    <w:rsid w:val="00883A7B"/>
    <w:rsid w:val="0088483C"/>
    <w:rsid w:val="008861A0"/>
    <w:rsid w:val="0088659C"/>
    <w:rsid w:val="00886AD4"/>
    <w:rsid w:val="00887461"/>
    <w:rsid w:val="008878E3"/>
    <w:rsid w:val="008911B9"/>
    <w:rsid w:val="00891EBA"/>
    <w:rsid w:val="00896439"/>
    <w:rsid w:val="00896A31"/>
    <w:rsid w:val="00897147"/>
    <w:rsid w:val="00897DE6"/>
    <w:rsid w:val="008A1E2B"/>
    <w:rsid w:val="008A283A"/>
    <w:rsid w:val="008A2D69"/>
    <w:rsid w:val="008A4586"/>
    <w:rsid w:val="008A4A68"/>
    <w:rsid w:val="008A6791"/>
    <w:rsid w:val="008A7B77"/>
    <w:rsid w:val="008B0F50"/>
    <w:rsid w:val="008B22EE"/>
    <w:rsid w:val="008B3845"/>
    <w:rsid w:val="008B4D3E"/>
    <w:rsid w:val="008B6FA4"/>
    <w:rsid w:val="008B70BF"/>
    <w:rsid w:val="008B70D8"/>
    <w:rsid w:val="008C2EE0"/>
    <w:rsid w:val="008C3290"/>
    <w:rsid w:val="008C343B"/>
    <w:rsid w:val="008C44DD"/>
    <w:rsid w:val="008C4BCF"/>
    <w:rsid w:val="008C5344"/>
    <w:rsid w:val="008C7034"/>
    <w:rsid w:val="008C7FF3"/>
    <w:rsid w:val="008D08B3"/>
    <w:rsid w:val="008D59CC"/>
    <w:rsid w:val="008D7CA2"/>
    <w:rsid w:val="008E0274"/>
    <w:rsid w:val="008E29B9"/>
    <w:rsid w:val="008E3AC2"/>
    <w:rsid w:val="008E465B"/>
    <w:rsid w:val="008E4D48"/>
    <w:rsid w:val="008E50AB"/>
    <w:rsid w:val="008F0116"/>
    <w:rsid w:val="008F4606"/>
    <w:rsid w:val="008F4821"/>
    <w:rsid w:val="008F60B9"/>
    <w:rsid w:val="00900399"/>
    <w:rsid w:val="009006FA"/>
    <w:rsid w:val="00902136"/>
    <w:rsid w:val="009057F8"/>
    <w:rsid w:val="009064B8"/>
    <w:rsid w:val="00910D29"/>
    <w:rsid w:val="00914972"/>
    <w:rsid w:val="0091527A"/>
    <w:rsid w:val="00915A31"/>
    <w:rsid w:val="00916A2D"/>
    <w:rsid w:val="009172F8"/>
    <w:rsid w:val="00917566"/>
    <w:rsid w:val="00917DA8"/>
    <w:rsid w:val="009200EB"/>
    <w:rsid w:val="00920490"/>
    <w:rsid w:val="009223C3"/>
    <w:rsid w:val="00922EFB"/>
    <w:rsid w:val="00924CDB"/>
    <w:rsid w:val="00924D02"/>
    <w:rsid w:val="00925099"/>
    <w:rsid w:val="00925BCA"/>
    <w:rsid w:val="00927D7B"/>
    <w:rsid w:val="0093008F"/>
    <w:rsid w:val="009310EE"/>
    <w:rsid w:val="009321C2"/>
    <w:rsid w:val="00933506"/>
    <w:rsid w:val="0093403D"/>
    <w:rsid w:val="00934F92"/>
    <w:rsid w:val="0093539D"/>
    <w:rsid w:val="00942BFE"/>
    <w:rsid w:val="009430B3"/>
    <w:rsid w:val="00944167"/>
    <w:rsid w:val="0094639E"/>
    <w:rsid w:val="009474F5"/>
    <w:rsid w:val="00950356"/>
    <w:rsid w:val="00950397"/>
    <w:rsid w:val="00951B51"/>
    <w:rsid w:val="00952430"/>
    <w:rsid w:val="00952432"/>
    <w:rsid w:val="00956198"/>
    <w:rsid w:val="009573DA"/>
    <w:rsid w:val="00961461"/>
    <w:rsid w:val="0096350F"/>
    <w:rsid w:val="009635D2"/>
    <w:rsid w:val="009636AF"/>
    <w:rsid w:val="0096539E"/>
    <w:rsid w:val="00965B9D"/>
    <w:rsid w:val="00966CCD"/>
    <w:rsid w:val="00966CF8"/>
    <w:rsid w:val="00974BA5"/>
    <w:rsid w:val="00974BD4"/>
    <w:rsid w:val="00975480"/>
    <w:rsid w:val="009761B9"/>
    <w:rsid w:val="00977C6B"/>
    <w:rsid w:val="00980471"/>
    <w:rsid w:val="00980C17"/>
    <w:rsid w:val="00980F04"/>
    <w:rsid w:val="00982F43"/>
    <w:rsid w:val="009870FA"/>
    <w:rsid w:val="009910BC"/>
    <w:rsid w:val="00991C15"/>
    <w:rsid w:val="00994BE9"/>
    <w:rsid w:val="009951D7"/>
    <w:rsid w:val="00996B8D"/>
    <w:rsid w:val="00997094"/>
    <w:rsid w:val="009976D7"/>
    <w:rsid w:val="009A1618"/>
    <w:rsid w:val="009A1E74"/>
    <w:rsid w:val="009A322C"/>
    <w:rsid w:val="009A521A"/>
    <w:rsid w:val="009B0E20"/>
    <w:rsid w:val="009B1505"/>
    <w:rsid w:val="009B15CD"/>
    <w:rsid w:val="009B160C"/>
    <w:rsid w:val="009B199B"/>
    <w:rsid w:val="009B26C2"/>
    <w:rsid w:val="009B2E61"/>
    <w:rsid w:val="009B34DD"/>
    <w:rsid w:val="009B3C9E"/>
    <w:rsid w:val="009B410B"/>
    <w:rsid w:val="009B5789"/>
    <w:rsid w:val="009B700D"/>
    <w:rsid w:val="009B7B32"/>
    <w:rsid w:val="009C1D34"/>
    <w:rsid w:val="009C3008"/>
    <w:rsid w:val="009C3D08"/>
    <w:rsid w:val="009C56A3"/>
    <w:rsid w:val="009C78FD"/>
    <w:rsid w:val="009D2783"/>
    <w:rsid w:val="009D2DC3"/>
    <w:rsid w:val="009D31EC"/>
    <w:rsid w:val="009D3BAD"/>
    <w:rsid w:val="009D68C9"/>
    <w:rsid w:val="009D7C8B"/>
    <w:rsid w:val="009D7F71"/>
    <w:rsid w:val="009E089C"/>
    <w:rsid w:val="009E1EE0"/>
    <w:rsid w:val="009E5A9C"/>
    <w:rsid w:val="009E5D9A"/>
    <w:rsid w:val="009E6C01"/>
    <w:rsid w:val="009F0283"/>
    <w:rsid w:val="009F05A8"/>
    <w:rsid w:val="009F3593"/>
    <w:rsid w:val="009F387C"/>
    <w:rsid w:val="009F3D4B"/>
    <w:rsid w:val="009F5307"/>
    <w:rsid w:val="009F713A"/>
    <w:rsid w:val="009F73B0"/>
    <w:rsid w:val="00A0230D"/>
    <w:rsid w:val="00A03DD2"/>
    <w:rsid w:val="00A042ED"/>
    <w:rsid w:val="00A04DE2"/>
    <w:rsid w:val="00A05BEE"/>
    <w:rsid w:val="00A07771"/>
    <w:rsid w:val="00A13AD4"/>
    <w:rsid w:val="00A13F86"/>
    <w:rsid w:val="00A1566E"/>
    <w:rsid w:val="00A16A91"/>
    <w:rsid w:val="00A17E38"/>
    <w:rsid w:val="00A23EBD"/>
    <w:rsid w:val="00A25792"/>
    <w:rsid w:val="00A25A86"/>
    <w:rsid w:val="00A260BE"/>
    <w:rsid w:val="00A2627E"/>
    <w:rsid w:val="00A26509"/>
    <w:rsid w:val="00A3178B"/>
    <w:rsid w:val="00A325D3"/>
    <w:rsid w:val="00A34007"/>
    <w:rsid w:val="00A34A63"/>
    <w:rsid w:val="00A34F4C"/>
    <w:rsid w:val="00A355F0"/>
    <w:rsid w:val="00A36495"/>
    <w:rsid w:val="00A40143"/>
    <w:rsid w:val="00A40DE9"/>
    <w:rsid w:val="00A41B0D"/>
    <w:rsid w:val="00A431B0"/>
    <w:rsid w:val="00A43F31"/>
    <w:rsid w:val="00A4632F"/>
    <w:rsid w:val="00A53615"/>
    <w:rsid w:val="00A537EF"/>
    <w:rsid w:val="00A53C40"/>
    <w:rsid w:val="00A541E1"/>
    <w:rsid w:val="00A54A31"/>
    <w:rsid w:val="00A55953"/>
    <w:rsid w:val="00A575E7"/>
    <w:rsid w:val="00A57EF4"/>
    <w:rsid w:val="00A64B54"/>
    <w:rsid w:val="00A660F7"/>
    <w:rsid w:val="00A674FF"/>
    <w:rsid w:val="00A75EAC"/>
    <w:rsid w:val="00A80C76"/>
    <w:rsid w:val="00A80DCA"/>
    <w:rsid w:val="00A81033"/>
    <w:rsid w:val="00A837C9"/>
    <w:rsid w:val="00A84148"/>
    <w:rsid w:val="00A851B6"/>
    <w:rsid w:val="00A906AF"/>
    <w:rsid w:val="00A90E86"/>
    <w:rsid w:val="00A91275"/>
    <w:rsid w:val="00A93594"/>
    <w:rsid w:val="00A94F82"/>
    <w:rsid w:val="00AA11E8"/>
    <w:rsid w:val="00AA2102"/>
    <w:rsid w:val="00AA24FB"/>
    <w:rsid w:val="00AA39DD"/>
    <w:rsid w:val="00AA3F4E"/>
    <w:rsid w:val="00AA5C0C"/>
    <w:rsid w:val="00AA68EF"/>
    <w:rsid w:val="00AB211D"/>
    <w:rsid w:val="00AB2A96"/>
    <w:rsid w:val="00AB361B"/>
    <w:rsid w:val="00AB5E6C"/>
    <w:rsid w:val="00AC0BFD"/>
    <w:rsid w:val="00AC11AB"/>
    <w:rsid w:val="00AC26AD"/>
    <w:rsid w:val="00AC281E"/>
    <w:rsid w:val="00AC2AC5"/>
    <w:rsid w:val="00AC347F"/>
    <w:rsid w:val="00AC3DF2"/>
    <w:rsid w:val="00AC5A8B"/>
    <w:rsid w:val="00AC6A2D"/>
    <w:rsid w:val="00AC7A83"/>
    <w:rsid w:val="00AD44D7"/>
    <w:rsid w:val="00AD581F"/>
    <w:rsid w:val="00AD74D7"/>
    <w:rsid w:val="00AE0905"/>
    <w:rsid w:val="00AE109D"/>
    <w:rsid w:val="00AE17E3"/>
    <w:rsid w:val="00AE4769"/>
    <w:rsid w:val="00AE51C4"/>
    <w:rsid w:val="00AE5818"/>
    <w:rsid w:val="00AE6560"/>
    <w:rsid w:val="00AE7D4E"/>
    <w:rsid w:val="00AE7EB7"/>
    <w:rsid w:val="00AF0EA2"/>
    <w:rsid w:val="00AF1D17"/>
    <w:rsid w:val="00AF296E"/>
    <w:rsid w:val="00AF43A3"/>
    <w:rsid w:val="00AF56F3"/>
    <w:rsid w:val="00B02A1A"/>
    <w:rsid w:val="00B02BD0"/>
    <w:rsid w:val="00B050AC"/>
    <w:rsid w:val="00B05DA2"/>
    <w:rsid w:val="00B06E2D"/>
    <w:rsid w:val="00B1085F"/>
    <w:rsid w:val="00B114D2"/>
    <w:rsid w:val="00B12414"/>
    <w:rsid w:val="00B158DC"/>
    <w:rsid w:val="00B15A82"/>
    <w:rsid w:val="00B1789E"/>
    <w:rsid w:val="00B20D33"/>
    <w:rsid w:val="00B2138E"/>
    <w:rsid w:val="00B21B4A"/>
    <w:rsid w:val="00B22995"/>
    <w:rsid w:val="00B2305A"/>
    <w:rsid w:val="00B23255"/>
    <w:rsid w:val="00B23DEE"/>
    <w:rsid w:val="00B26A2B"/>
    <w:rsid w:val="00B26D19"/>
    <w:rsid w:val="00B30962"/>
    <w:rsid w:val="00B3618D"/>
    <w:rsid w:val="00B4036F"/>
    <w:rsid w:val="00B40E61"/>
    <w:rsid w:val="00B40ED9"/>
    <w:rsid w:val="00B416C6"/>
    <w:rsid w:val="00B41AB4"/>
    <w:rsid w:val="00B41EDE"/>
    <w:rsid w:val="00B4483D"/>
    <w:rsid w:val="00B45EAF"/>
    <w:rsid w:val="00B46249"/>
    <w:rsid w:val="00B504AF"/>
    <w:rsid w:val="00B518DF"/>
    <w:rsid w:val="00B51930"/>
    <w:rsid w:val="00B51F0C"/>
    <w:rsid w:val="00B51F29"/>
    <w:rsid w:val="00B54964"/>
    <w:rsid w:val="00B5696C"/>
    <w:rsid w:val="00B60AB4"/>
    <w:rsid w:val="00B6245C"/>
    <w:rsid w:val="00B625DB"/>
    <w:rsid w:val="00B63406"/>
    <w:rsid w:val="00B639F1"/>
    <w:rsid w:val="00B66B46"/>
    <w:rsid w:val="00B75244"/>
    <w:rsid w:val="00B75344"/>
    <w:rsid w:val="00B823B9"/>
    <w:rsid w:val="00B82D08"/>
    <w:rsid w:val="00B852A5"/>
    <w:rsid w:val="00B8562B"/>
    <w:rsid w:val="00B857AF"/>
    <w:rsid w:val="00B86C2F"/>
    <w:rsid w:val="00B86CC2"/>
    <w:rsid w:val="00B87500"/>
    <w:rsid w:val="00B9053F"/>
    <w:rsid w:val="00B9064E"/>
    <w:rsid w:val="00B918E5"/>
    <w:rsid w:val="00B94484"/>
    <w:rsid w:val="00B96119"/>
    <w:rsid w:val="00B97F95"/>
    <w:rsid w:val="00BA01F5"/>
    <w:rsid w:val="00BA032A"/>
    <w:rsid w:val="00BA0D5D"/>
    <w:rsid w:val="00BA0E65"/>
    <w:rsid w:val="00BA1895"/>
    <w:rsid w:val="00BA1C81"/>
    <w:rsid w:val="00BA3639"/>
    <w:rsid w:val="00BA4F36"/>
    <w:rsid w:val="00BA6C92"/>
    <w:rsid w:val="00BB4DCC"/>
    <w:rsid w:val="00BC060B"/>
    <w:rsid w:val="00BC4AF3"/>
    <w:rsid w:val="00BC4D60"/>
    <w:rsid w:val="00BC6EB1"/>
    <w:rsid w:val="00BD003D"/>
    <w:rsid w:val="00BD68E0"/>
    <w:rsid w:val="00BD77CF"/>
    <w:rsid w:val="00BE0200"/>
    <w:rsid w:val="00BE164F"/>
    <w:rsid w:val="00BE1FA2"/>
    <w:rsid w:val="00BE3063"/>
    <w:rsid w:val="00BE3660"/>
    <w:rsid w:val="00BE4222"/>
    <w:rsid w:val="00BE71D0"/>
    <w:rsid w:val="00BE7678"/>
    <w:rsid w:val="00BE7ED4"/>
    <w:rsid w:val="00BF18BB"/>
    <w:rsid w:val="00BF20D6"/>
    <w:rsid w:val="00BF462D"/>
    <w:rsid w:val="00BF4DAC"/>
    <w:rsid w:val="00BF5E7F"/>
    <w:rsid w:val="00BF7EFC"/>
    <w:rsid w:val="00C00E68"/>
    <w:rsid w:val="00C0125F"/>
    <w:rsid w:val="00C02B4E"/>
    <w:rsid w:val="00C064D2"/>
    <w:rsid w:val="00C06E09"/>
    <w:rsid w:val="00C11F1A"/>
    <w:rsid w:val="00C13104"/>
    <w:rsid w:val="00C136FD"/>
    <w:rsid w:val="00C1406A"/>
    <w:rsid w:val="00C140CE"/>
    <w:rsid w:val="00C16251"/>
    <w:rsid w:val="00C239B6"/>
    <w:rsid w:val="00C26267"/>
    <w:rsid w:val="00C31609"/>
    <w:rsid w:val="00C33C2E"/>
    <w:rsid w:val="00C33CC6"/>
    <w:rsid w:val="00C34A52"/>
    <w:rsid w:val="00C35EAC"/>
    <w:rsid w:val="00C37F06"/>
    <w:rsid w:val="00C40528"/>
    <w:rsid w:val="00C42A2B"/>
    <w:rsid w:val="00C43C61"/>
    <w:rsid w:val="00C441D8"/>
    <w:rsid w:val="00C47FDF"/>
    <w:rsid w:val="00C53A5B"/>
    <w:rsid w:val="00C53FDF"/>
    <w:rsid w:val="00C5699F"/>
    <w:rsid w:val="00C607FB"/>
    <w:rsid w:val="00C645BD"/>
    <w:rsid w:val="00C65167"/>
    <w:rsid w:val="00C65A7D"/>
    <w:rsid w:val="00C66019"/>
    <w:rsid w:val="00C66D93"/>
    <w:rsid w:val="00C676B2"/>
    <w:rsid w:val="00C7038D"/>
    <w:rsid w:val="00C710CD"/>
    <w:rsid w:val="00C71142"/>
    <w:rsid w:val="00C71F73"/>
    <w:rsid w:val="00C729A8"/>
    <w:rsid w:val="00C74A5E"/>
    <w:rsid w:val="00C77CB2"/>
    <w:rsid w:val="00C82C96"/>
    <w:rsid w:val="00C85077"/>
    <w:rsid w:val="00C85DB5"/>
    <w:rsid w:val="00C86DD1"/>
    <w:rsid w:val="00C87479"/>
    <w:rsid w:val="00C87502"/>
    <w:rsid w:val="00C94AE4"/>
    <w:rsid w:val="00C95D6E"/>
    <w:rsid w:val="00CA28A5"/>
    <w:rsid w:val="00CA5DEF"/>
    <w:rsid w:val="00CA675F"/>
    <w:rsid w:val="00CA702D"/>
    <w:rsid w:val="00CB15C9"/>
    <w:rsid w:val="00CB2151"/>
    <w:rsid w:val="00CB21BD"/>
    <w:rsid w:val="00CB414E"/>
    <w:rsid w:val="00CB5428"/>
    <w:rsid w:val="00CB5D74"/>
    <w:rsid w:val="00CB6012"/>
    <w:rsid w:val="00CB685A"/>
    <w:rsid w:val="00CB6867"/>
    <w:rsid w:val="00CB79AD"/>
    <w:rsid w:val="00CC2605"/>
    <w:rsid w:val="00CC2612"/>
    <w:rsid w:val="00CC352F"/>
    <w:rsid w:val="00CC43E6"/>
    <w:rsid w:val="00CC79A3"/>
    <w:rsid w:val="00CD1AA2"/>
    <w:rsid w:val="00CD2273"/>
    <w:rsid w:val="00CD2A79"/>
    <w:rsid w:val="00CD3048"/>
    <w:rsid w:val="00CD7290"/>
    <w:rsid w:val="00CD79C3"/>
    <w:rsid w:val="00CE1184"/>
    <w:rsid w:val="00CE11E7"/>
    <w:rsid w:val="00CE1B5D"/>
    <w:rsid w:val="00CE4FCC"/>
    <w:rsid w:val="00CE67F7"/>
    <w:rsid w:val="00CF1A4D"/>
    <w:rsid w:val="00CF219E"/>
    <w:rsid w:val="00CF3028"/>
    <w:rsid w:val="00CF3FFF"/>
    <w:rsid w:val="00CF4430"/>
    <w:rsid w:val="00CF4460"/>
    <w:rsid w:val="00CF5C26"/>
    <w:rsid w:val="00D00053"/>
    <w:rsid w:val="00D00337"/>
    <w:rsid w:val="00D00D68"/>
    <w:rsid w:val="00D015D8"/>
    <w:rsid w:val="00D03CE8"/>
    <w:rsid w:val="00D04E0B"/>
    <w:rsid w:val="00D05474"/>
    <w:rsid w:val="00D058B9"/>
    <w:rsid w:val="00D064F6"/>
    <w:rsid w:val="00D1282D"/>
    <w:rsid w:val="00D147D0"/>
    <w:rsid w:val="00D15F08"/>
    <w:rsid w:val="00D1654C"/>
    <w:rsid w:val="00D17F54"/>
    <w:rsid w:val="00D2023D"/>
    <w:rsid w:val="00D220E7"/>
    <w:rsid w:val="00D2336E"/>
    <w:rsid w:val="00D235AB"/>
    <w:rsid w:val="00D23AE8"/>
    <w:rsid w:val="00D23CDE"/>
    <w:rsid w:val="00D26F2F"/>
    <w:rsid w:val="00D27AAE"/>
    <w:rsid w:val="00D30977"/>
    <w:rsid w:val="00D3331A"/>
    <w:rsid w:val="00D33AED"/>
    <w:rsid w:val="00D34155"/>
    <w:rsid w:val="00D34FF8"/>
    <w:rsid w:val="00D35BFA"/>
    <w:rsid w:val="00D35D6B"/>
    <w:rsid w:val="00D36F1F"/>
    <w:rsid w:val="00D36F36"/>
    <w:rsid w:val="00D41AFE"/>
    <w:rsid w:val="00D46BE5"/>
    <w:rsid w:val="00D47702"/>
    <w:rsid w:val="00D47BBE"/>
    <w:rsid w:val="00D50309"/>
    <w:rsid w:val="00D558EC"/>
    <w:rsid w:val="00D57272"/>
    <w:rsid w:val="00D6046A"/>
    <w:rsid w:val="00D61178"/>
    <w:rsid w:val="00D61825"/>
    <w:rsid w:val="00D62073"/>
    <w:rsid w:val="00D626A5"/>
    <w:rsid w:val="00D64A3B"/>
    <w:rsid w:val="00D65197"/>
    <w:rsid w:val="00D65BFA"/>
    <w:rsid w:val="00D661FA"/>
    <w:rsid w:val="00D66841"/>
    <w:rsid w:val="00D67471"/>
    <w:rsid w:val="00D7097F"/>
    <w:rsid w:val="00D70B46"/>
    <w:rsid w:val="00D73C40"/>
    <w:rsid w:val="00D73E2A"/>
    <w:rsid w:val="00D743A1"/>
    <w:rsid w:val="00D7579B"/>
    <w:rsid w:val="00D75869"/>
    <w:rsid w:val="00D75A69"/>
    <w:rsid w:val="00D81965"/>
    <w:rsid w:val="00D820FE"/>
    <w:rsid w:val="00D8325B"/>
    <w:rsid w:val="00D84706"/>
    <w:rsid w:val="00D8600C"/>
    <w:rsid w:val="00D879CD"/>
    <w:rsid w:val="00D91A66"/>
    <w:rsid w:val="00D93504"/>
    <w:rsid w:val="00D93D34"/>
    <w:rsid w:val="00D94D5D"/>
    <w:rsid w:val="00D9502A"/>
    <w:rsid w:val="00D96C89"/>
    <w:rsid w:val="00D976B3"/>
    <w:rsid w:val="00D97A43"/>
    <w:rsid w:val="00DA2353"/>
    <w:rsid w:val="00DA27D8"/>
    <w:rsid w:val="00DA3E40"/>
    <w:rsid w:val="00DA7027"/>
    <w:rsid w:val="00DA73CE"/>
    <w:rsid w:val="00DA7522"/>
    <w:rsid w:val="00DA7CAF"/>
    <w:rsid w:val="00DB03BA"/>
    <w:rsid w:val="00DB2663"/>
    <w:rsid w:val="00DB42FC"/>
    <w:rsid w:val="00DB4861"/>
    <w:rsid w:val="00DB4879"/>
    <w:rsid w:val="00DB6BF9"/>
    <w:rsid w:val="00DB785F"/>
    <w:rsid w:val="00DC23B6"/>
    <w:rsid w:val="00DC3217"/>
    <w:rsid w:val="00DC4CE5"/>
    <w:rsid w:val="00DC5768"/>
    <w:rsid w:val="00DD06AA"/>
    <w:rsid w:val="00DD48F8"/>
    <w:rsid w:val="00DD5233"/>
    <w:rsid w:val="00DD65CC"/>
    <w:rsid w:val="00DD6E2C"/>
    <w:rsid w:val="00DD73E1"/>
    <w:rsid w:val="00DE3ABD"/>
    <w:rsid w:val="00DE40A8"/>
    <w:rsid w:val="00DE681C"/>
    <w:rsid w:val="00DE70C0"/>
    <w:rsid w:val="00DF2091"/>
    <w:rsid w:val="00DF2745"/>
    <w:rsid w:val="00DF36FD"/>
    <w:rsid w:val="00DF4F2F"/>
    <w:rsid w:val="00DF5D4A"/>
    <w:rsid w:val="00DF7355"/>
    <w:rsid w:val="00DF7858"/>
    <w:rsid w:val="00DF7C90"/>
    <w:rsid w:val="00DF7DC0"/>
    <w:rsid w:val="00E0228E"/>
    <w:rsid w:val="00E1299D"/>
    <w:rsid w:val="00E1575E"/>
    <w:rsid w:val="00E224C9"/>
    <w:rsid w:val="00E24053"/>
    <w:rsid w:val="00E25407"/>
    <w:rsid w:val="00E26DF4"/>
    <w:rsid w:val="00E27502"/>
    <w:rsid w:val="00E27F25"/>
    <w:rsid w:val="00E31DF6"/>
    <w:rsid w:val="00E3437C"/>
    <w:rsid w:val="00E37412"/>
    <w:rsid w:val="00E377C3"/>
    <w:rsid w:val="00E37D2C"/>
    <w:rsid w:val="00E4354C"/>
    <w:rsid w:val="00E44448"/>
    <w:rsid w:val="00E45B4C"/>
    <w:rsid w:val="00E550E3"/>
    <w:rsid w:val="00E559B5"/>
    <w:rsid w:val="00E56FE6"/>
    <w:rsid w:val="00E57CF7"/>
    <w:rsid w:val="00E62BD3"/>
    <w:rsid w:val="00E65A8E"/>
    <w:rsid w:val="00E67EAA"/>
    <w:rsid w:val="00E71741"/>
    <w:rsid w:val="00E71A63"/>
    <w:rsid w:val="00E76CE4"/>
    <w:rsid w:val="00E77279"/>
    <w:rsid w:val="00E82C03"/>
    <w:rsid w:val="00E841BD"/>
    <w:rsid w:val="00E85966"/>
    <w:rsid w:val="00E86059"/>
    <w:rsid w:val="00E870D9"/>
    <w:rsid w:val="00E930A8"/>
    <w:rsid w:val="00EA1423"/>
    <w:rsid w:val="00EA1A65"/>
    <w:rsid w:val="00EA279A"/>
    <w:rsid w:val="00EA7AAF"/>
    <w:rsid w:val="00EB0306"/>
    <w:rsid w:val="00EB0DE8"/>
    <w:rsid w:val="00EB32D9"/>
    <w:rsid w:val="00EB330C"/>
    <w:rsid w:val="00EB78E7"/>
    <w:rsid w:val="00EC0B43"/>
    <w:rsid w:val="00EC1B5B"/>
    <w:rsid w:val="00EC36F9"/>
    <w:rsid w:val="00EC6F88"/>
    <w:rsid w:val="00EC7AEA"/>
    <w:rsid w:val="00EC7E24"/>
    <w:rsid w:val="00ED506B"/>
    <w:rsid w:val="00ED6404"/>
    <w:rsid w:val="00EE0256"/>
    <w:rsid w:val="00EE12E2"/>
    <w:rsid w:val="00EE2367"/>
    <w:rsid w:val="00EE5408"/>
    <w:rsid w:val="00EE7FE4"/>
    <w:rsid w:val="00EF212C"/>
    <w:rsid w:val="00EF37B0"/>
    <w:rsid w:val="00EF5CCE"/>
    <w:rsid w:val="00EF7A2B"/>
    <w:rsid w:val="00F00ADD"/>
    <w:rsid w:val="00F05978"/>
    <w:rsid w:val="00F1002A"/>
    <w:rsid w:val="00F134CB"/>
    <w:rsid w:val="00F1489D"/>
    <w:rsid w:val="00F14B2F"/>
    <w:rsid w:val="00F16E22"/>
    <w:rsid w:val="00F21085"/>
    <w:rsid w:val="00F238E8"/>
    <w:rsid w:val="00F2395C"/>
    <w:rsid w:val="00F26230"/>
    <w:rsid w:val="00F30AED"/>
    <w:rsid w:val="00F31B6F"/>
    <w:rsid w:val="00F32EC1"/>
    <w:rsid w:val="00F34223"/>
    <w:rsid w:val="00F34278"/>
    <w:rsid w:val="00F34A4F"/>
    <w:rsid w:val="00F35157"/>
    <w:rsid w:val="00F36E65"/>
    <w:rsid w:val="00F376ED"/>
    <w:rsid w:val="00F4112F"/>
    <w:rsid w:val="00F45A25"/>
    <w:rsid w:val="00F474E4"/>
    <w:rsid w:val="00F5480F"/>
    <w:rsid w:val="00F55387"/>
    <w:rsid w:val="00F57A33"/>
    <w:rsid w:val="00F63DAF"/>
    <w:rsid w:val="00F64F6A"/>
    <w:rsid w:val="00F65EA9"/>
    <w:rsid w:val="00F669AE"/>
    <w:rsid w:val="00F66CF0"/>
    <w:rsid w:val="00F7041B"/>
    <w:rsid w:val="00F7234C"/>
    <w:rsid w:val="00F77630"/>
    <w:rsid w:val="00F80996"/>
    <w:rsid w:val="00F80E4C"/>
    <w:rsid w:val="00F8273D"/>
    <w:rsid w:val="00F83513"/>
    <w:rsid w:val="00F84C58"/>
    <w:rsid w:val="00F852C8"/>
    <w:rsid w:val="00F85658"/>
    <w:rsid w:val="00F85C71"/>
    <w:rsid w:val="00F86706"/>
    <w:rsid w:val="00F8693E"/>
    <w:rsid w:val="00F90292"/>
    <w:rsid w:val="00F90BE8"/>
    <w:rsid w:val="00F91A99"/>
    <w:rsid w:val="00F9517C"/>
    <w:rsid w:val="00F9763A"/>
    <w:rsid w:val="00FA2376"/>
    <w:rsid w:val="00FA2A43"/>
    <w:rsid w:val="00FA2AF4"/>
    <w:rsid w:val="00FA5148"/>
    <w:rsid w:val="00FA59F1"/>
    <w:rsid w:val="00FA7773"/>
    <w:rsid w:val="00FB354D"/>
    <w:rsid w:val="00FB4512"/>
    <w:rsid w:val="00FB523B"/>
    <w:rsid w:val="00FB5753"/>
    <w:rsid w:val="00FC44C9"/>
    <w:rsid w:val="00FC4DD5"/>
    <w:rsid w:val="00FC6429"/>
    <w:rsid w:val="00FC7B0C"/>
    <w:rsid w:val="00FD3CD1"/>
    <w:rsid w:val="00FD4077"/>
    <w:rsid w:val="00FD57DD"/>
    <w:rsid w:val="00FD640C"/>
    <w:rsid w:val="00FE171B"/>
    <w:rsid w:val="00FE2587"/>
    <w:rsid w:val="00FE32F8"/>
    <w:rsid w:val="00FE5363"/>
    <w:rsid w:val="00FE58B2"/>
    <w:rsid w:val="00FF2C2F"/>
    <w:rsid w:val="00FF52E4"/>
    <w:rsid w:val="00FF6728"/>
    <w:rsid w:val="00FF7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0" fill="f" fillcolor="white">
      <v:fill color="white" on="f"/>
    </o:shapedefaults>
    <o:shapelayout v:ext="edit">
      <o:idmap v:ext="edit" data="1"/>
      <o:rules v:ext="edit">
        <o:r id="V:Rule1" type="connector" idref="#_x0000_s1044"/>
        <o:r id="V:Rule2" type="connector" idref="#_x0000_s1048"/>
        <o:r id="V:Rule3" type="connector" idref="#_x0000_s1046"/>
        <o:r id="V:Rule4" type="connector" idref="#_x0000_s1056"/>
        <o:r id="V:Rule5" type="connector" idref="#_x0000_s1055"/>
        <o:r id="V:Rule6" type="connector" idref="#_x0000_s1050"/>
        <o:r id="V:Rule7" type="connector" idref="#_x0000_s1052"/>
        <o:r id="V:Rule8" type="connector" idref="#_x0000_s1067"/>
        <o:r id="V:Rule9" type="connector" idref="#_x0000_s1072"/>
        <o:r id="V:Rule10" type="connector" idref="#_x0000_s1058"/>
        <o:r id="V:Rule11" type="connector" idref="#_x0000_s1060"/>
        <o:r id="V:Rule12" type="connector" idref="#_x0000_s1065"/>
        <o:r id="V:Rule13" type="connector" idref="#_x0000_s1063"/>
      </o:rules>
    </o:shapelayout>
  </w:shapeDefaults>
  <w:decimalSymbol w:val="."/>
  <w:listSeparator w:val=","/>
  <w15:docId w15:val="{5FE5799E-6438-4766-AEB1-6B7C93F73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43DC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10">
    <w:name w:val="heading 1"/>
    <w:basedOn w:val="a"/>
    <w:next w:val="a"/>
    <w:link w:val="1Char"/>
    <w:qFormat/>
    <w:rsid w:val="00CF443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semiHidden/>
    <w:unhideWhenUsed/>
    <w:qFormat/>
    <w:rsid w:val="00415F56"/>
    <w:pPr>
      <w:keepNext/>
      <w:outlineLvl w:val="1"/>
    </w:pPr>
    <w:rPr>
      <w:rFonts w:ascii="맑은 고딕" w:eastAsia="맑은 고딕" w:hAnsi="맑은 고딕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F91A99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link w:val="Char"/>
    <w:rsid w:val="00F91A99"/>
    <w:pPr>
      <w:tabs>
        <w:tab w:val="center" w:pos="4252"/>
        <w:tab w:val="right" w:pos="8504"/>
      </w:tabs>
      <w:snapToGrid w:val="0"/>
    </w:pPr>
  </w:style>
  <w:style w:type="character" w:styleId="a5">
    <w:name w:val="Hyperlink"/>
    <w:rsid w:val="003F7929"/>
    <w:rPr>
      <w:color w:val="0000FF"/>
      <w:u w:val="single"/>
    </w:rPr>
  </w:style>
  <w:style w:type="table" w:styleId="a6">
    <w:name w:val="Table Grid"/>
    <w:basedOn w:val="a1"/>
    <w:uiPriority w:val="39"/>
    <w:rsid w:val="007B37D0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note text"/>
    <w:basedOn w:val="a"/>
    <w:link w:val="Char0"/>
    <w:rsid w:val="00D34155"/>
    <w:pPr>
      <w:snapToGrid w:val="0"/>
      <w:jc w:val="left"/>
    </w:pPr>
  </w:style>
  <w:style w:type="character" w:customStyle="1" w:styleId="Char0">
    <w:name w:val="각주 텍스트 Char"/>
    <w:link w:val="a7"/>
    <w:rsid w:val="00D34155"/>
    <w:rPr>
      <w:rFonts w:ascii="바탕"/>
      <w:kern w:val="2"/>
      <w:szCs w:val="24"/>
    </w:rPr>
  </w:style>
  <w:style w:type="character" w:styleId="a8">
    <w:name w:val="footnote reference"/>
    <w:rsid w:val="00D34155"/>
    <w:rPr>
      <w:vertAlign w:val="superscript"/>
    </w:rPr>
  </w:style>
  <w:style w:type="paragraph" w:styleId="a9">
    <w:name w:val="List Paragraph"/>
    <w:basedOn w:val="a"/>
    <w:link w:val="Char1"/>
    <w:uiPriority w:val="34"/>
    <w:qFormat/>
    <w:rsid w:val="00C85DB5"/>
    <w:pPr>
      <w:ind w:leftChars="400" w:left="800"/>
    </w:pPr>
  </w:style>
  <w:style w:type="table" w:styleId="11">
    <w:name w:val="Table Classic 1"/>
    <w:basedOn w:val="a1"/>
    <w:rsid w:val="00697446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a">
    <w:name w:val="바탕글"/>
    <w:basedOn w:val="a"/>
    <w:rsid w:val="00965B9D"/>
    <w:pPr>
      <w:widowControl/>
      <w:wordWrap/>
      <w:autoSpaceDE/>
      <w:autoSpaceDN/>
      <w:snapToGrid w:val="0"/>
      <w:spacing w:line="384" w:lineRule="auto"/>
    </w:pPr>
    <w:rPr>
      <w:rFonts w:ascii="한양신명조" w:eastAsia="한양신명조" w:hAnsi="한양신명조" w:cs="굴림"/>
      <w:color w:val="000000"/>
      <w:kern w:val="0"/>
      <w:szCs w:val="20"/>
    </w:rPr>
  </w:style>
  <w:style w:type="character" w:customStyle="1" w:styleId="shorttext1">
    <w:name w:val="short_text1"/>
    <w:rsid w:val="000B79B3"/>
    <w:rPr>
      <w:sz w:val="29"/>
      <w:szCs w:val="29"/>
    </w:rPr>
  </w:style>
  <w:style w:type="numbering" w:customStyle="1" w:styleId="1">
    <w:name w:val="스타일1"/>
    <w:basedOn w:val="a2"/>
    <w:rsid w:val="000C0120"/>
    <w:pPr>
      <w:numPr>
        <w:numId w:val="1"/>
      </w:numPr>
    </w:pPr>
  </w:style>
  <w:style w:type="paragraph" w:styleId="ab">
    <w:name w:val="Document Map"/>
    <w:basedOn w:val="a"/>
    <w:link w:val="Char2"/>
    <w:rsid w:val="00EE12E2"/>
    <w:rPr>
      <w:rFonts w:ascii="굴림" w:eastAsia="굴림"/>
      <w:sz w:val="18"/>
      <w:szCs w:val="18"/>
    </w:rPr>
  </w:style>
  <w:style w:type="character" w:customStyle="1" w:styleId="Char2">
    <w:name w:val="문서 구조 Char"/>
    <w:link w:val="ab"/>
    <w:rsid w:val="00EE12E2"/>
    <w:rPr>
      <w:rFonts w:ascii="굴림" w:eastAsia="굴림"/>
      <w:kern w:val="2"/>
      <w:sz w:val="18"/>
      <w:szCs w:val="18"/>
    </w:rPr>
  </w:style>
  <w:style w:type="character" w:customStyle="1" w:styleId="tit161">
    <w:name w:val="tit161"/>
    <w:basedOn w:val="a0"/>
    <w:rsid w:val="0059032E"/>
  </w:style>
  <w:style w:type="character" w:customStyle="1" w:styleId="Char">
    <w:name w:val="바닥글 Char"/>
    <w:link w:val="a4"/>
    <w:rsid w:val="00B8562B"/>
    <w:rPr>
      <w:rFonts w:ascii="바탕"/>
      <w:kern w:val="2"/>
      <w:szCs w:val="24"/>
    </w:rPr>
  </w:style>
  <w:style w:type="paragraph" w:styleId="ac">
    <w:name w:val="Normal (Web)"/>
    <w:basedOn w:val="a"/>
    <w:unhideWhenUsed/>
    <w:rsid w:val="00555A2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table" w:styleId="3-1">
    <w:name w:val="Medium Grid 3 Accent 1"/>
    <w:basedOn w:val="a1"/>
    <w:uiPriority w:val="69"/>
    <w:rsid w:val="00294BF0"/>
    <w:rPr>
      <w:rFonts w:ascii="맑은 고딕" w:eastAsia="맑은 고딕" w:hAnsi="맑은 고딕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character" w:customStyle="1" w:styleId="Char1">
    <w:name w:val="목록 단락 Char"/>
    <w:link w:val="a9"/>
    <w:uiPriority w:val="34"/>
    <w:rsid w:val="00294BF0"/>
    <w:rPr>
      <w:rFonts w:ascii="바탕"/>
      <w:kern w:val="2"/>
      <w:szCs w:val="24"/>
    </w:rPr>
  </w:style>
  <w:style w:type="paragraph" w:styleId="12">
    <w:name w:val="toc 1"/>
    <w:basedOn w:val="a"/>
    <w:next w:val="a"/>
    <w:autoRedefine/>
    <w:uiPriority w:val="39"/>
    <w:unhideWhenUsed/>
    <w:qFormat/>
    <w:rsid w:val="00686488"/>
    <w:pPr>
      <w:widowControl/>
      <w:tabs>
        <w:tab w:val="right" w:leader="dot" w:pos="10466"/>
      </w:tabs>
      <w:wordWrap/>
      <w:autoSpaceDE/>
      <w:autoSpaceDN/>
      <w:spacing w:after="100"/>
      <w:jc w:val="left"/>
    </w:pPr>
    <w:rPr>
      <w:rFonts w:ascii="맑은 고딕" w:eastAsia="맑은 고딕" w:hAnsi="맑은 고딕"/>
      <w:b/>
      <w:kern w:val="0"/>
      <w:sz w:val="30"/>
      <w:szCs w:val="30"/>
      <w:lang w:val="ko-KR"/>
    </w:rPr>
  </w:style>
  <w:style w:type="paragraph" w:customStyle="1" w:styleId="Default">
    <w:name w:val="Default"/>
    <w:rsid w:val="00DD48F8"/>
    <w:pPr>
      <w:widowControl w:val="0"/>
      <w:autoSpaceDE w:val="0"/>
      <w:autoSpaceDN w:val="0"/>
      <w:adjustRightInd w:val="0"/>
    </w:pPr>
    <w:rPr>
      <w:rFonts w:ascii="바탕" w:hAnsi="맑은 고딕" w:cs="바탕"/>
      <w:color w:val="000000"/>
      <w:sz w:val="24"/>
      <w:szCs w:val="24"/>
    </w:rPr>
  </w:style>
  <w:style w:type="paragraph" w:styleId="ad">
    <w:name w:val="Date"/>
    <w:basedOn w:val="a"/>
    <w:next w:val="a"/>
    <w:link w:val="Char3"/>
    <w:rsid w:val="001D00AA"/>
  </w:style>
  <w:style w:type="character" w:customStyle="1" w:styleId="Char3">
    <w:name w:val="날짜 Char"/>
    <w:basedOn w:val="a0"/>
    <w:link w:val="ad"/>
    <w:rsid w:val="001D00AA"/>
    <w:rPr>
      <w:rFonts w:ascii="바탕"/>
      <w:kern w:val="2"/>
      <w:szCs w:val="24"/>
    </w:rPr>
  </w:style>
  <w:style w:type="character" w:customStyle="1" w:styleId="2Char">
    <w:name w:val="제목 2 Char"/>
    <w:basedOn w:val="a0"/>
    <w:link w:val="2"/>
    <w:semiHidden/>
    <w:rsid w:val="00415F56"/>
    <w:rPr>
      <w:rFonts w:ascii="맑은 고딕" w:eastAsia="맑은 고딕" w:hAnsi="맑은 고딕" w:cs="Times New Roman"/>
      <w:kern w:val="2"/>
      <w:szCs w:val="24"/>
    </w:rPr>
  </w:style>
  <w:style w:type="paragraph" w:styleId="ae">
    <w:name w:val="Balloon Text"/>
    <w:basedOn w:val="a"/>
    <w:link w:val="Char4"/>
    <w:rsid w:val="00EC7AEA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e"/>
    <w:rsid w:val="00EC7AEA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1Char">
    <w:name w:val="제목 1 Char"/>
    <w:basedOn w:val="a0"/>
    <w:link w:val="10"/>
    <w:rsid w:val="00CF4430"/>
    <w:rPr>
      <w:rFonts w:asciiTheme="majorHAnsi" w:eastAsiaTheme="majorEastAsia" w:hAnsiTheme="majorHAnsi" w:cstheme="majorBidi"/>
      <w:kern w:val="2"/>
      <w:sz w:val="28"/>
      <w:szCs w:val="28"/>
    </w:rPr>
  </w:style>
  <w:style w:type="character" w:styleId="af">
    <w:name w:val="page number"/>
    <w:rsid w:val="00CF4430"/>
  </w:style>
  <w:style w:type="paragraph" w:styleId="20">
    <w:name w:val="toc 2"/>
    <w:basedOn w:val="a"/>
    <w:next w:val="a"/>
    <w:autoRedefine/>
    <w:semiHidden/>
    <w:unhideWhenUsed/>
    <w:rsid w:val="00BE164F"/>
    <w:pPr>
      <w:ind w:leftChars="200" w:left="425"/>
    </w:pPr>
  </w:style>
  <w:style w:type="character" w:customStyle="1" w:styleId="cb1">
    <w:name w:val="c_b1"/>
    <w:basedOn w:val="a0"/>
    <w:rsid w:val="000303AE"/>
    <w:rPr>
      <w:color w:val="0000CC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630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7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3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6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3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9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image" Target="media/image16.emf"/><Relationship Id="rId39" Type="http://schemas.openxmlformats.org/officeDocument/2006/relationships/image" Target="media/image28.png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oleObject" Target="embeddings/oleObject9.bin"/><Relationship Id="rId50" Type="http://schemas.openxmlformats.org/officeDocument/2006/relationships/image" Target="media/image34.png"/><Relationship Id="rId55" Type="http://schemas.openxmlformats.org/officeDocument/2006/relationships/oleObject" Target="embeddings/oleObject13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4.bin"/><Relationship Id="rId29" Type="http://schemas.openxmlformats.org/officeDocument/2006/relationships/image" Target="media/image19.png"/><Relationship Id="rId41" Type="http://schemas.openxmlformats.org/officeDocument/2006/relationships/oleObject" Target="embeddings/oleObject6.bin"/><Relationship Id="rId54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oleObject" Target="embeddings/oleObject8.bin"/><Relationship Id="rId53" Type="http://schemas.openxmlformats.org/officeDocument/2006/relationships/oleObject" Target="embeddings/oleObject12.bin"/><Relationship Id="rId58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emf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oleObject" Target="embeddings/oleObject10.bin"/><Relationship Id="rId57" Type="http://schemas.openxmlformats.org/officeDocument/2006/relationships/oleObject" Target="embeddings/oleObject15.bin"/><Relationship Id="rId61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7.png"/><Relationship Id="rId30" Type="http://schemas.openxmlformats.org/officeDocument/2006/relationships/oleObject" Target="embeddings/oleObject5.bin"/><Relationship Id="rId35" Type="http://schemas.openxmlformats.org/officeDocument/2006/relationships/image" Target="media/image24.png"/><Relationship Id="rId43" Type="http://schemas.openxmlformats.org/officeDocument/2006/relationships/oleObject" Target="embeddings/oleObject7.bin"/><Relationship Id="rId48" Type="http://schemas.openxmlformats.org/officeDocument/2006/relationships/image" Target="media/image33.png"/><Relationship Id="rId56" Type="http://schemas.openxmlformats.org/officeDocument/2006/relationships/oleObject" Target="embeddings/oleObject14.bin"/><Relationship Id="rId8" Type="http://schemas.openxmlformats.org/officeDocument/2006/relationships/image" Target="media/image2.emf"/><Relationship Id="rId51" Type="http://schemas.openxmlformats.org/officeDocument/2006/relationships/oleObject" Target="embeddings/oleObject11.bin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2.wmf"/><Relationship Id="rId38" Type="http://schemas.openxmlformats.org/officeDocument/2006/relationships/image" Target="media/image27.png"/><Relationship Id="rId46" Type="http://schemas.openxmlformats.org/officeDocument/2006/relationships/image" Target="media/image32.png"/><Relationship Id="rId5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654FBD8-5177-4C2C-BFB1-B075D7252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8</TotalTime>
  <Pages>1</Pages>
  <Words>2284</Words>
  <Characters>13019</Characters>
  <Application>Microsoft Office Word</Application>
  <DocSecurity>0</DocSecurity>
  <Lines>108</Lines>
  <Paragraphs>3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MANUAL</vt:lpstr>
    </vt:vector>
  </TitlesOfParts>
  <Company>HOME</Company>
  <LinksUpToDate>false</LinksUpToDate>
  <CharactersWithSpaces>152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</dc:title>
  <dc:creator>PSTEK</dc:creator>
  <cp:lastModifiedBy>김광일</cp:lastModifiedBy>
  <cp:revision>47</cp:revision>
  <cp:lastPrinted>2020-08-17T07:41:00Z</cp:lastPrinted>
  <dcterms:created xsi:type="dcterms:W3CDTF">2021-10-15T02:28:00Z</dcterms:created>
  <dcterms:modified xsi:type="dcterms:W3CDTF">2021-11-01T04:43:00Z</dcterms:modified>
</cp:coreProperties>
</file>